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60"/>
  </p:notesMasterIdLst>
  <p:handoutMasterIdLst>
    <p:handoutMasterId r:id="rId61"/>
  </p:handoutMasterIdLst>
  <p:sldIdLst>
    <p:sldId id="423" r:id="rId2"/>
    <p:sldId id="424" r:id="rId3"/>
    <p:sldId id="426" r:id="rId4"/>
    <p:sldId id="479" r:id="rId5"/>
    <p:sldId id="434" r:id="rId6"/>
    <p:sldId id="427" r:id="rId7"/>
    <p:sldId id="428" r:id="rId8"/>
    <p:sldId id="436" r:id="rId9"/>
    <p:sldId id="435" r:id="rId10"/>
    <p:sldId id="429" r:id="rId11"/>
    <p:sldId id="430" r:id="rId12"/>
    <p:sldId id="431" r:id="rId13"/>
    <p:sldId id="432" r:id="rId14"/>
    <p:sldId id="433" r:id="rId15"/>
    <p:sldId id="473" r:id="rId16"/>
    <p:sldId id="474" r:id="rId17"/>
    <p:sldId id="437" r:id="rId18"/>
    <p:sldId id="438" r:id="rId19"/>
    <p:sldId id="441" r:id="rId20"/>
    <p:sldId id="440" r:id="rId21"/>
    <p:sldId id="439" r:id="rId22"/>
    <p:sldId id="442" r:id="rId23"/>
    <p:sldId id="443" r:id="rId24"/>
    <p:sldId id="444" r:id="rId25"/>
    <p:sldId id="478" r:id="rId26"/>
    <p:sldId id="476" r:id="rId27"/>
    <p:sldId id="445" r:id="rId28"/>
    <p:sldId id="446" r:id="rId29"/>
    <p:sldId id="451" r:id="rId30"/>
    <p:sldId id="447" r:id="rId31"/>
    <p:sldId id="448" r:id="rId32"/>
    <p:sldId id="449" r:id="rId33"/>
    <p:sldId id="450" r:id="rId34"/>
    <p:sldId id="452" r:id="rId35"/>
    <p:sldId id="453" r:id="rId36"/>
    <p:sldId id="454" r:id="rId37"/>
    <p:sldId id="455" r:id="rId38"/>
    <p:sldId id="456" r:id="rId39"/>
    <p:sldId id="480" r:id="rId40"/>
    <p:sldId id="481" r:id="rId41"/>
    <p:sldId id="457" r:id="rId42"/>
    <p:sldId id="458" r:id="rId43"/>
    <p:sldId id="459" r:id="rId44"/>
    <p:sldId id="460" r:id="rId45"/>
    <p:sldId id="461" r:id="rId46"/>
    <p:sldId id="462" r:id="rId47"/>
    <p:sldId id="463" r:id="rId48"/>
    <p:sldId id="464" r:id="rId49"/>
    <p:sldId id="477" r:id="rId50"/>
    <p:sldId id="465" r:id="rId51"/>
    <p:sldId id="466" r:id="rId52"/>
    <p:sldId id="467" r:id="rId53"/>
    <p:sldId id="468" r:id="rId54"/>
    <p:sldId id="469" r:id="rId55"/>
    <p:sldId id="470" r:id="rId56"/>
    <p:sldId id="471" r:id="rId57"/>
    <p:sldId id="472" r:id="rId58"/>
    <p:sldId id="425" r:id="rId59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AB0000"/>
    <a:srgbClr val="EDCDCB"/>
    <a:srgbClr val="A9CDCB"/>
    <a:srgbClr val="D1EBF1"/>
    <a:srgbClr val="EBF1DE"/>
    <a:srgbClr val="F1EEF4"/>
    <a:srgbClr val="DFF5A9"/>
    <a:srgbClr val="E5F7B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72924" autoAdjust="0"/>
  </p:normalViewPr>
  <p:slideViewPr>
    <p:cSldViewPr>
      <p:cViewPr varScale="1">
        <p:scale>
          <a:sx n="62" d="100"/>
          <a:sy n="62" d="100"/>
        </p:scale>
        <p:origin x="891" y="5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00D870-DC7C-4F7A-B59C-A26562686F52}" type="doc">
      <dgm:prSet loTypeId="urn:microsoft.com/office/officeart/2008/layout/VerticalCurvedList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00E29B3-3966-4882-ADA8-CF11C0522B06}">
      <dgm:prSet/>
      <dgm:spPr/>
      <dgm:t>
        <a:bodyPr/>
        <a:lstStyle/>
        <a:p>
          <a:r>
            <a:rPr lang="en-US"/>
            <a:t>3.1</a:t>
          </a:r>
          <a:r>
            <a:rPr lang="zh-CN"/>
            <a:t>应用场景 </a:t>
          </a:r>
        </a:p>
      </dgm:t>
    </dgm:pt>
    <dgm:pt modelId="{6911BF02-0BED-464C-8213-7FA708C04E25}" type="parTrans" cxnId="{B5CF10F8-FE95-46FF-86F3-480E4E074A53}">
      <dgm:prSet/>
      <dgm:spPr/>
      <dgm:t>
        <a:bodyPr/>
        <a:lstStyle/>
        <a:p>
          <a:endParaRPr lang="zh-CN" altLang="en-US"/>
        </a:p>
      </dgm:t>
    </dgm:pt>
    <dgm:pt modelId="{3417D2F2-35E3-499A-A274-8BA29628BFA8}" type="sibTrans" cxnId="{B5CF10F8-FE95-46FF-86F3-480E4E074A53}">
      <dgm:prSet/>
      <dgm:spPr/>
      <dgm:t>
        <a:bodyPr/>
        <a:lstStyle/>
        <a:p>
          <a:endParaRPr lang="zh-CN" altLang="en-US"/>
        </a:p>
      </dgm:t>
    </dgm:pt>
    <dgm:pt modelId="{9951E83A-7FC6-4DD0-9E09-75F811BC0B9C}">
      <dgm:prSet/>
      <dgm:spPr/>
      <dgm:t>
        <a:bodyPr/>
        <a:lstStyle/>
        <a:p>
          <a:r>
            <a:rPr lang="en-US"/>
            <a:t>3.2</a:t>
          </a:r>
          <a:r>
            <a:rPr lang="zh-CN"/>
            <a:t>算法原理	 </a:t>
          </a:r>
        </a:p>
      </dgm:t>
    </dgm:pt>
    <dgm:pt modelId="{FBACD8B2-A654-4511-B515-16B28E882989}" type="parTrans" cxnId="{22FB523B-A2EB-45FD-99D3-8234065761C7}">
      <dgm:prSet/>
      <dgm:spPr/>
      <dgm:t>
        <a:bodyPr/>
        <a:lstStyle/>
        <a:p>
          <a:endParaRPr lang="zh-CN" altLang="en-US"/>
        </a:p>
      </dgm:t>
    </dgm:pt>
    <dgm:pt modelId="{340ED968-CF2C-4941-8864-1022A4C294C0}" type="sibTrans" cxnId="{22FB523B-A2EB-45FD-99D3-8234065761C7}">
      <dgm:prSet/>
      <dgm:spPr/>
      <dgm:t>
        <a:bodyPr/>
        <a:lstStyle/>
        <a:p>
          <a:endParaRPr lang="zh-CN" altLang="en-US"/>
        </a:p>
      </dgm:t>
    </dgm:pt>
    <dgm:pt modelId="{514B13A4-A86E-4102-921B-4B439F2F25C7}">
      <dgm:prSet/>
      <dgm:spPr/>
      <dgm:t>
        <a:bodyPr/>
        <a:lstStyle/>
        <a:p>
          <a:r>
            <a:rPr lang="en-US"/>
            <a:t>3.3</a:t>
          </a:r>
          <a:r>
            <a:rPr lang="zh-CN"/>
            <a:t>核心术语</a:t>
          </a:r>
        </a:p>
      </dgm:t>
    </dgm:pt>
    <dgm:pt modelId="{7E0DD797-FEA0-47DE-8B93-3A793B79081F}" type="parTrans" cxnId="{89046962-5D8F-439C-A889-2DB8547F10D9}">
      <dgm:prSet/>
      <dgm:spPr/>
      <dgm:t>
        <a:bodyPr/>
        <a:lstStyle/>
        <a:p>
          <a:endParaRPr lang="zh-CN" altLang="en-US"/>
        </a:p>
      </dgm:t>
    </dgm:pt>
    <dgm:pt modelId="{EFA62D20-1625-4F90-83AE-23DED02590CF}" type="sibTrans" cxnId="{89046962-5D8F-439C-A889-2DB8547F10D9}">
      <dgm:prSet/>
      <dgm:spPr/>
      <dgm:t>
        <a:bodyPr/>
        <a:lstStyle/>
        <a:p>
          <a:endParaRPr lang="zh-CN" altLang="en-US"/>
        </a:p>
      </dgm:t>
    </dgm:pt>
    <dgm:pt modelId="{70B72622-1103-4E41-945F-9C4C39526C94}">
      <dgm:prSet/>
      <dgm:spPr/>
      <dgm:t>
        <a:bodyPr/>
        <a:lstStyle/>
        <a:p>
          <a:r>
            <a:rPr lang="en-US"/>
            <a:t>3.4 Python</a:t>
          </a:r>
          <a:r>
            <a:rPr lang="zh-CN"/>
            <a:t>编程实践</a:t>
          </a:r>
        </a:p>
      </dgm:t>
    </dgm:pt>
    <dgm:pt modelId="{A6DF7250-FA1B-4607-98E9-8BBA4CB4BE9E}" type="parTrans" cxnId="{EDAFCE39-D5E5-4F27-A34D-42B954F8646F}">
      <dgm:prSet/>
      <dgm:spPr/>
      <dgm:t>
        <a:bodyPr/>
        <a:lstStyle/>
        <a:p>
          <a:endParaRPr lang="zh-CN" altLang="en-US"/>
        </a:p>
      </dgm:t>
    </dgm:pt>
    <dgm:pt modelId="{7724FCDA-E0C4-48C1-A973-CFBCE193D075}" type="sibTrans" cxnId="{EDAFCE39-D5E5-4F27-A34D-42B954F8646F}">
      <dgm:prSet/>
      <dgm:spPr/>
      <dgm:t>
        <a:bodyPr/>
        <a:lstStyle/>
        <a:p>
          <a:endParaRPr lang="zh-CN" altLang="en-US"/>
        </a:p>
      </dgm:t>
    </dgm:pt>
    <dgm:pt modelId="{933E5AE5-AD02-42A9-94D1-97D5D6BC3D55}">
      <dgm:prSet/>
      <dgm:spPr/>
      <dgm:t>
        <a:bodyPr/>
        <a:lstStyle/>
        <a:p>
          <a:r>
            <a:rPr lang="en-US" dirty="0"/>
            <a:t>3.5</a:t>
          </a:r>
          <a:r>
            <a:rPr lang="zh-CN" dirty="0"/>
            <a:t>重点与难点解读</a:t>
          </a:r>
        </a:p>
      </dgm:t>
    </dgm:pt>
    <dgm:pt modelId="{F733AAB4-3B2F-4C06-B89E-EFC9D5A43B27}" type="parTrans" cxnId="{C23A8A58-81C1-47AD-BD38-49848DA057A7}">
      <dgm:prSet/>
      <dgm:spPr/>
      <dgm:t>
        <a:bodyPr/>
        <a:lstStyle/>
        <a:p>
          <a:endParaRPr lang="zh-CN" altLang="en-US"/>
        </a:p>
      </dgm:t>
    </dgm:pt>
    <dgm:pt modelId="{F4C737AF-7C27-4FD0-A265-6A7997EE3F6C}" type="sibTrans" cxnId="{C23A8A58-81C1-47AD-BD38-49848DA057A7}">
      <dgm:prSet/>
      <dgm:spPr/>
      <dgm:t>
        <a:bodyPr/>
        <a:lstStyle/>
        <a:p>
          <a:endParaRPr lang="zh-CN" altLang="en-US"/>
        </a:p>
      </dgm:t>
    </dgm:pt>
    <dgm:pt modelId="{101410AF-4BC3-454E-9473-52ACD7E00647}" type="pres">
      <dgm:prSet presAssocID="{7200D870-DC7C-4F7A-B59C-A26562686F52}" presName="Name0" presStyleCnt="0">
        <dgm:presLayoutVars>
          <dgm:chMax val="7"/>
          <dgm:chPref val="7"/>
          <dgm:dir/>
        </dgm:presLayoutVars>
      </dgm:prSet>
      <dgm:spPr/>
    </dgm:pt>
    <dgm:pt modelId="{E5F94483-5AB1-4954-A41B-F46E99C2808D}" type="pres">
      <dgm:prSet presAssocID="{7200D870-DC7C-4F7A-B59C-A26562686F52}" presName="Name1" presStyleCnt="0"/>
      <dgm:spPr/>
    </dgm:pt>
    <dgm:pt modelId="{496A671A-94E2-4D94-9C78-9D6193200AF8}" type="pres">
      <dgm:prSet presAssocID="{7200D870-DC7C-4F7A-B59C-A26562686F52}" presName="cycle" presStyleCnt="0"/>
      <dgm:spPr/>
    </dgm:pt>
    <dgm:pt modelId="{3D430B22-6A20-41BA-B035-BC0C286BA9EF}" type="pres">
      <dgm:prSet presAssocID="{7200D870-DC7C-4F7A-B59C-A26562686F52}" presName="srcNode" presStyleLbl="node1" presStyleIdx="0" presStyleCnt="5"/>
      <dgm:spPr/>
    </dgm:pt>
    <dgm:pt modelId="{FF10696B-DC7B-44E9-98BE-A813484F9BB1}" type="pres">
      <dgm:prSet presAssocID="{7200D870-DC7C-4F7A-B59C-A26562686F52}" presName="conn" presStyleLbl="parChTrans1D2" presStyleIdx="0" presStyleCnt="1"/>
      <dgm:spPr/>
    </dgm:pt>
    <dgm:pt modelId="{C4C47E37-C257-4835-980C-6662A4484651}" type="pres">
      <dgm:prSet presAssocID="{7200D870-DC7C-4F7A-B59C-A26562686F52}" presName="extraNode" presStyleLbl="node1" presStyleIdx="0" presStyleCnt="5"/>
      <dgm:spPr/>
    </dgm:pt>
    <dgm:pt modelId="{2D5D914B-CECE-4AD9-B90D-221CBDA8900D}" type="pres">
      <dgm:prSet presAssocID="{7200D870-DC7C-4F7A-B59C-A26562686F52}" presName="dstNode" presStyleLbl="node1" presStyleIdx="0" presStyleCnt="5"/>
      <dgm:spPr/>
    </dgm:pt>
    <dgm:pt modelId="{86A96756-FA98-4F9C-AD2C-F62D5D1F8CA9}" type="pres">
      <dgm:prSet presAssocID="{200E29B3-3966-4882-ADA8-CF11C0522B06}" presName="text_1" presStyleLbl="node1" presStyleIdx="0" presStyleCnt="5">
        <dgm:presLayoutVars>
          <dgm:bulletEnabled val="1"/>
        </dgm:presLayoutVars>
      </dgm:prSet>
      <dgm:spPr/>
    </dgm:pt>
    <dgm:pt modelId="{8D14D3FB-7EB5-4DC8-B350-AD20D017DBC8}" type="pres">
      <dgm:prSet presAssocID="{200E29B3-3966-4882-ADA8-CF11C0522B06}" presName="accent_1" presStyleCnt="0"/>
      <dgm:spPr/>
    </dgm:pt>
    <dgm:pt modelId="{9B93FD8B-A9EB-40CB-BECC-89D15F2E6591}" type="pres">
      <dgm:prSet presAssocID="{200E29B3-3966-4882-ADA8-CF11C0522B06}" presName="accentRepeatNode" presStyleLbl="solidFgAcc1" presStyleIdx="0" presStyleCnt="5"/>
      <dgm:spPr/>
    </dgm:pt>
    <dgm:pt modelId="{DF7F133B-B6E0-47C0-B23E-877859F961DC}" type="pres">
      <dgm:prSet presAssocID="{9951E83A-7FC6-4DD0-9E09-75F811BC0B9C}" presName="text_2" presStyleLbl="node1" presStyleIdx="1" presStyleCnt="5">
        <dgm:presLayoutVars>
          <dgm:bulletEnabled val="1"/>
        </dgm:presLayoutVars>
      </dgm:prSet>
      <dgm:spPr/>
    </dgm:pt>
    <dgm:pt modelId="{47B4A513-DB56-4FFF-9902-9B63F911A1F1}" type="pres">
      <dgm:prSet presAssocID="{9951E83A-7FC6-4DD0-9E09-75F811BC0B9C}" presName="accent_2" presStyleCnt="0"/>
      <dgm:spPr/>
    </dgm:pt>
    <dgm:pt modelId="{9896C6C5-DEDD-435E-BE12-8195A4D52A45}" type="pres">
      <dgm:prSet presAssocID="{9951E83A-7FC6-4DD0-9E09-75F811BC0B9C}" presName="accentRepeatNode" presStyleLbl="solidFgAcc1" presStyleIdx="1" presStyleCnt="5"/>
      <dgm:spPr/>
    </dgm:pt>
    <dgm:pt modelId="{F66F8FC0-992E-44BD-8CB3-6621774C753E}" type="pres">
      <dgm:prSet presAssocID="{514B13A4-A86E-4102-921B-4B439F2F25C7}" presName="text_3" presStyleLbl="node1" presStyleIdx="2" presStyleCnt="5">
        <dgm:presLayoutVars>
          <dgm:bulletEnabled val="1"/>
        </dgm:presLayoutVars>
      </dgm:prSet>
      <dgm:spPr/>
    </dgm:pt>
    <dgm:pt modelId="{3E3EBBEB-6F71-476E-8FB8-C25F8B8AA5ED}" type="pres">
      <dgm:prSet presAssocID="{514B13A4-A86E-4102-921B-4B439F2F25C7}" presName="accent_3" presStyleCnt="0"/>
      <dgm:spPr/>
    </dgm:pt>
    <dgm:pt modelId="{E13DFC47-57F4-4CE0-BE9C-3916BAAD652C}" type="pres">
      <dgm:prSet presAssocID="{514B13A4-A86E-4102-921B-4B439F2F25C7}" presName="accentRepeatNode" presStyleLbl="solidFgAcc1" presStyleIdx="2" presStyleCnt="5"/>
      <dgm:spPr/>
    </dgm:pt>
    <dgm:pt modelId="{B534223A-7533-4183-AD0E-5E06925B05EF}" type="pres">
      <dgm:prSet presAssocID="{70B72622-1103-4E41-945F-9C4C39526C94}" presName="text_4" presStyleLbl="node1" presStyleIdx="3" presStyleCnt="5">
        <dgm:presLayoutVars>
          <dgm:bulletEnabled val="1"/>
        </dgm:presLayoutVars>
      </dgm:prSet>
      <dgm:spPr/>
    </dgm:pt>
    <dgm:pt modelId="{4E4AB44E-C8A0-42AA-BAE2-0C54350C48D0}" type="pres">
      <dgm:prSet presAssocID="{70B72622-1103-4E41-945F-9C4C39526C94}" presName="accent_4" presStyleCnt="0"/>
      <dgm:spPr/>
    </dgm:pt>
    <dgm:pt modelId="{9977F8E8-8424-41D4-8FA1-A04609759ED3}" type="pres">
      <dgm:prSet presAssocID="{70B72622-1103-4E41-945F-9C4C39526C94}" presName="accentRepeatNode" presStyleLbl="solidFgAcc1" presStyleIdx="3" presStyleCnt="5"/>
      <dgm:spPr/>
    </dgm:pt>
    <dgm:pt modelId="{D7114CDC-1FAA-41CA-888F-BA3B9B48C23F}" type="pres">
      <dgm:prSet presAssocID="{933E5AE5-AD02-42A9-94D1-97D5D6BC3D55}" presName="text_5" presStyleLbl="node1" presStyleIdx="4" presStyleCnt="5">
        <dgm:presLayoutVars>
          <dgm:bulletEnabled val="1"/>
        </dgm:presLayoutVars>
      </dgm:prSet>
      <dgm:spPr/>
    </dgm:pt>
    <dgm:pt modelId="{843D2EEB-EEDC-4B27-A357-4EB3F2E97127}" type="pres">
      <dgm:prSet presAssocID="{933E5AE5-AD02-42A9-94D1-97D5D6BC3D55}" presName="accent_5" presStyleCnt="0"/>
      <dgm:spPr/>
    </dgm:pt>
    <dgm:pt modelId="{09302452-17B8-4E4E-A344-C6EE2CE7B8CD}" type="pres">
      <dgm:prSet presAssocID="{933E5AE5-AD02-42A9-94D1-97D5D6BC3D55}" presName="accentRepeatNode" presStyleLbl="solidFgAcc1" presStyleIdx="4" presStyleCnt="5"/>
      <dgm:spPr/>
    </dgm:pt>
  </dgm:ptLst>
  <dgm:cxnLst>
    <dgm:cxn modelId="{BE6C3326-E48A-46DB-ACC1-FCA9101F5223}" type="presOf" srcId="{514B13A4-A86E-4102-921B-4B439F2F25C7}" destId="{F66F8FC0-992E-44BD-8CB3-6621774C753E}" srcOrd="0" destOrd="0" presId="urn:microsoft.com/office/officeart/2008/layout/VerticalCurvedList"/>
    <dgm:cxn modelId="{EDAFCE39-D5E5-4F27-A34D-42B954F8646F}" srcId="{7200D870-DC7C-4F7A-B59C-A26562686F52}" destId="{70B72622-1103-4E41-945F-9C4C39526C94}" srcOrd="3" destOrd="0" parTransId="{A6DF7250-FA1B-4607-98E9-8BBA4CB4BE9E}" sibTransId="{7724FCDA-E0C4-48C1-A973-CFBCE193D075}"/>
    <dgm:cxn modelId="{07E3A73A-1FAD-4947-BE3E-56EDC9780C2A}" type="presOf" srcId="{9951E83A-7FC6-4DD0-9E09-75F811BC0B9C}" destId="{DF7F133B-B6E0-47C0-B23E-877859F961DC}" srcOrd="0" destOrd="0" presId="urn:microsoft.com/office/officeart/2008/layout/VerticalCurvedList"/>
    <dgm:cxn modelId="{22FB523B-A2EB-45FD-99D3-8234065761C7}" srcId="{7200D870-DC7C-4F7A-B59C-A26562686F52}" destId="{9951E83A-7FC6-4DD0-9E09-75F811BC0B9C}" srcOrd="1" destOrd="0" parTransId="{FBACD8B2-A654-4511-B515-16B28E882989}" sibTransId="{340ED968-CF2C-4941-8864-1022A4C294C0}"/>
    <dgm:cxn modelId="{89046962-5D8F-439C-A889-2DB8547F10D9}" srcId="{7200D870-DC7C-4F7A-B59C-A26562686F52}" destId="{514B13A4-A86E-4102-921B-4B439F2F25C7}" srcOrd="2" destOrd="0" parTransId="{7E0DD797-FEA0-47DE-8B93-3A793B79081F}" sibTransId="{EFA62D20-1625-4F90-83AE-23DED02590CF}"/>
    <dgm:cxn modelId="{606F1166-CDB7-4BDD-B348-6BE7C18D1FFD}" type="presOf" srcId="{933E5AE5-AD02-42A9-94D1-97D5D6BC3D55}" destId="{D7114CDC-1FAA-41CA-888F-BA3B9B48C23F}" srcOrd="0" destOrd="0" presId="urn:microsoft.com/office/officeart/2008/layout/VerticalCurvedList"/>
    <dgm:cxn modelId="{13C29766-77EA-4B01-950A-4145826BA725}" type="presOf" srcId="{70B72622-1103-4E41-945F-9C4C39526C94}" destId="{B534223A-7533-4183-AD0E-5E06925B05EF}" srcOrd="0" destOrd="0" presId="urn:microsoft.com/office/officeart/2008/layout/VerticalCurvedList"/>
    <dgm:cxn modelId="{C23A8A58-81C1-47AD-BD38-49848DA057A7}" srcId="{7200D870-DC7C-4F7A-B59C-A26562686F52}" destId="{933E5AE5-AD02-42A9-94D1-97D5D6BC3D55}" srcOrd="4" destOrd="0" parTransId="{F733AAB4-3B2F-4C06-B89E-EFC9D5A43B27}" sibTransId="{F4C737AF-7C27-4FD0-A265-6A7997EE3F6C}"/>
    <dgm:cxn modelId="{032DB0A5-BDBC-49D3-9324-940054D516C2}" type="presOf" srcId="{3417D2F2-35E3-499A-A274-8BA29628BFA8}" destId="{FF10696B-DC7B-44E9-98BE-A813484F9BB1}" srcOrd="0" destOrd="0" presId="urn:microsoft.com/office/officeart/2008/layout/VerticalCurvedList"/>
    <dgm:cxn modelId="{CCAB11B6-4B70-4DCE-AA98-7BF74135DFA7}" type="presOf" srcId="{7200D870-DC7C-4F7A-B59C-A26562686F52}" destId="{101410AF-4BC3-454E-9473-52ACD7E00647}" srcOrd="0" destOrd="0" presId="urn:microsoft.com/office/officeart/2008/layout/VerticalCurvedList"/>
    <dgm:cxn modelId="{71601DCE-3E82-4BE5-95D7-51B261CD479F}" type="presOf" srcId="{200E29B3-3966-4882-ADA8-CF11C0522B06}" destId="{86A96756-FA98-4F9C-AD2C-F62D5D1F8CA9}" srcOrd="0" destOrd="0" presId="urn:microsoft.com/office/officeart/2008/layout/VerticalCurvedList"/>
    <dgm:cxn modelId="{B5CF10F8-FE95-46FF-86F3-480E4E074A53}" srcId="{7200D870-DC7C-4F7A-B59C-A26562686F52}" destId="{200E29B3-3966-4882-ADA8-CF11C0522B06}" srcOrd="0" destOrd="0" parTransId="{6911BF02-0BED-464C-8213-7FA708C04E25}" sibTransId="{3417D2F2-35E3-499A-A274-8BA29628BFA8}"/>
    <dgm:cxn modelId="{0DA4E81E-793D-4142-8292-08B535D326E0}" type="presParOf" srcId="{101410AF-4BC3-454E-9473-52ACD7E00647}" destId="{E5F94483-5AB1-4954-A41B-F46E99C2808D}" srcOrd="0" destOrd="0" presId="urn:microsoft.com/office/officeart/2008/layout/VerticalCurvedList"/>
    <dgm:cxn modelId="{94E21436-65F2-47EC-BA72-F20EA8550A74}" type="presParOf" srcId="{E5F94483-5AB1-4954-A41B-F46E99C2808D}" destId="{496A671A-94E2-4D94-9C78-9D6193200AF8}" srcOrd="0" destOrd="0" presId="urn:microsoft.com/office/officeart/2008/layout/VerticalCurvedList"/>
    <dgm:cxn modelId="{B923EE2E-6EA9-4EB1-9F55-D3E304EA136D}" type="presParOf" srcId="{496A671A-94E2-4D94-9C78-9D6193200AF8}" destId="{3D430B22-6A20-41BA-B035-BC0C286BA9EF}" srcOrd="0" destOrd="0" presId="urn:microsoft.com/office/officeart/2008/layout/VerticalCurvedList"/>
    <dgm:cxn modelId="{DA30FB6B-D566-4715-A36A-CF3E70A64AE2}" type="presParOf" srcId="{496A671A-94E2-4D94-9C78-9D6193200AF8}" destId="{FF10696B-DC7B-44E9-98BE-A813484F9BB1}" srcOrd="1" destOrd="0" presId="urn:microsoft.com/office/officeart/2008/layout/VerticalCurvedList"/>
    <dgm:cxn modelId="{F5595A12-F43A-48AB-8892-AB273F1BC574}" type="presParOf" srcId="{496A671A-94E2-4D94-9C78-9D6193200AF8}" destId="{C4C47E37-C257-4835-980C-6662A4484651}" srcOrd="2" destOrd="0" presId="urn:microsoft.com/office/officeart/2008/layout/VerticalCurvedList"/>
    <dgm:cxn modelId="{3320FA83-3B49-4F46-8CF2-19B24A95F03A}" type="presParOf" srcId="{496A671A-94E2-4D94-9C78-9D6193200AF8}" destId="{2D5D914B-CECE-4AD9-B90D-221CBDA8900D}" srcOrd="3" destOrd="0" presId="urn:microsoft.com/office/officeart/2008/layout/VerticalCurvedList"/>
    <dgm:cxn modelId="{E1FA2BFA-662C-4AB9-8358-ADA11019A565}" type="presParOf" srcId="{E5F94483-5AB1-4954-A41B-F46E99C2808D}" destId="{86A96756-FA98-4F9C-AD2C-F62D5D1F8CA9}" srcOrd="1" destOrd="0" presId="urn:microsoft.com/office/officeart/2008/layout/VerticalCurvedList"/>
    <dgm:cxn modelId="{2FC90ABD-B016-4713-B495-9406CC61D5E9}" type="presParOf" srcId="{E5F94483-5AB1-4954-A41B-F46E99C2808D}" destId="{8D14D3FB-7EB5-4DC8-B350-AD20D017DBC8}" srcOrd="2" destOrd="0" presId="urn:microsoft.com/office/officeart/2008/layout/VerticalCurvedList"/>
    <dgm:cxn modelId="{2E8BB5F9-DD4E-42F1-8CA6-78C97A838BA7}" type="presParOf" srcId="{8D14D3FB-7EB5-4DC8-B350-AD20D017DBC8}" destId="{9B93FD8B-A9EB-40CB-BECC-89D15F2E6591}" srcOrd="0" destOrd="0" presId="urn:microsoft.com/office/officeart/2008/layout/VerticalCurvedList"/>
    <dgm:cxn modelId="{5F3BDAB4-7DE3-469D-BBD3-E35E83344E01}" type="presParOf" srcId="{E5F94483-5AB1-4954-A41B-F46E99C2808D}" destId="{DF7F133B-B6E0-47C0-B23E-877859F961DC}" srcOrd="3" destOrd="0" presId="urn:microsoft.com/office/officeart/2008/layout/VerticalCurvedList"/>
    <dgm:cxn modelId="{C669C212-E6C1-453A-80F9-5E118FF62100}" type="presParOf" srcId="{E5F94483-5AB1-4954-A41B-F46E99C2808D}" destId="{47B4A513-DB56-4FFF-9902-9B63F911A1F1}" srcOrd="4" destOrd="0" presId="urn:microsoft.com/office/officeart/2008/layout/VerticalCurvedList"/>
    <dgm:cxn modelId="{69B5FF52-005E-416B-9790-3C3D98026BEE}" type="presParOf" srcId="{47B4A513-DB56-4FFF-9902-9B63F911A1F1}" destId="{9896C6C5-DEDD-435E-BE12-8195A4D52A45}" srcOrd="0" destOrd="0" presId="urn:microsoft.com/office/officeart/2008/layout/VerticalCurvedList"/>
    <dgm:cxn modelId="{D4212822-560F-4203-A6A6-69496E5A8AA7}" type="presParOf" srcId="{E5F94483-5AB1-4954-A41B-F46E99C2808D}" destId="{F66F8FC0-992E-44BD-8CB3-6621774C753E}" srcOrd="5" destOrd="0" presId="urn:microsoft.com/office/officeart/2008/layout/VerticalCurvedList"/>
    <dgm:cxn modelId="{ECCB1906-E6C2-4EE0-8D05-FF0A93879624}" type="presParOf" srcId="{E5F94483-5AB1-4954-A41B-F46E99C2808D}" destId="{3E3EBBEB-6F71-476E-8FB8-C25F8B8AA5ED}" srcOrd="6" destOrd="0" presId="urn:microsoft.com/office/officeart/2008/layout/VerticalCurvedList"/>
    <dgm:cxn modelId="{F2EC522A-6597-4208-98DF-4F9B02E1BDAE}" type="presParOf" srcId="{3E3EBBEB-6F71-476E-8FB8-C25F8B8AA5ED}" destId="{E13DFC47-57F4-4CE0-BE9C-3916BAAD652C}" srcOrd="0" destOrd="0" presId="urn:microsoft.com/office/officeart/2008/layout/VerticalCurvedList"/>
    <dgm:cxn modelId="{EB5EEFEB-F6A6-4112-A0F4-F4B95FFFFB8B}" type="presParOf" srcId="{E5F94483-5AB1-4954-A41B-F46E99C2808D}" destId="{B534223A-7533-4183-AD0E-5E06925B05EF}" srcOrd="7" destOrd="0" presId="urn:microsoft.com/office/officeart/2008/layout/VerticalCurvedList"/>
    <dgm:cxn modelId="{66B2C4F3-6CB6-4566-9438-2176CC527564}" type="presParOf" srcId="{E5F94483-5AB1-4954-A41B-F46E99C2808D}" destId="{4E4AB44E-C8A0-42AA-BAE2-0C54350C48D0}" srcOrd="8" destOrd="0" presId="urn:microsoft.com/office/officeart/2008/layout/VerticalCurvedList"/>
    <dgm:cxn modelId="{5F775573-853A-49EB-BE17-2EC7D1134C7B}" type="presParOf" srcId="{4E4AB44E-C8A0-42AA-BAE2-0C54350C48D0}" destId="{9977F8E8-8424-41D4-8FA1-A04609759ED3}" srcOrd="0" destOrd="0" presId="urn:microsoft.com/office/officeart/2008/layout/VerticalCurvedList"/>
    <dgm:cxn modelId="{B543A0DD-F52B-4CEF-B7DD-4B126F38E15E}" type="presParOf" srcId="{E5F94483-5AB1-4954-A41B-F46E99C2808D}" destId="{D7114CDC-1FAA-41CA-888F-BA3B9B48C23F}" srcOrd="9" destOrd="0" presId="urn:microsoft.com/office/officeart/2008/layout/VerticalCurvedList"/>
    <dgm:cxn modelId="{F016A6F5-49F9-44F5-ABE5-99F0FF2DE33E}" type="presParOf" srcId="{E5F94483-5AB1-4954-A41B-F46E99C2808D}" destId="{843D2EEB-EEDC-4B27-A357-4EB3F2E97127}" srcOrd="10" destOrd="0" presId="urn:microsoft.com/office/officeart/2008/layout/VerticalCurvedList"/>
    <dgm:cxn modelId="{AE68237B-6934-4B3C-957B-A775C12E5E5A}" type="presParOf" srcId="{843D2EEB-EEDC-4B27-A357-4EB3F2E97127}" destId="{09302452-17B8-4E4E-A344-C6EE2CE7B8C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D68425A-0E86-4BDB-B69A-6A0E5C96C5B3}" type="doc">
      <dgm:prSet loTypeId="urn:microsoft.com/office/officeart/2005/8/layout/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65B79C7-ABD3-4DA5-B709-03FCCEB39CFA}">
      <dgm:prSet/>
      <dgm:spPr/>
      <dgm:t>
        <a:bodyPr/>
        <a:lstStyle/>
        <a:p>
          <a:r>
            <a:rPr lang="zh-CN"/>
            <a:t>（</a:t>
          </a:r>
          <a:r>
            <a:rPr lang="en-US"/>
            <a:t>1</a:t>
          </a:r>
          <a:r>
            <a:rPr lang="zh-CN"/>
            <a:t>）可视化方法</a:t>
          </a:r>
        </a:p>
      </dgm:t>
    </dgm:pt>
    <dgm:pt modelId="{2A6A286E-074C-4EB4-859E-5B2EA7C3FC5C}" type="parTrans" cxnId="{B3F65E91-16EA-4FFA-BC28-84E3A7248D71}">
      <dgm:prSet/>
      <dgm:spPr/>
      <dgm:t>
        <a:bodyPr/>
        <a:lstStyle/>
        <a:p>
          <a:endParaRPr lang="zh-CN" altLang="en-US"/>
        </a:p>
      </dgm:t>
    </dgm:pt>
    <dgm:pt modelId="{55E2ACB3-B6C6-4364-BE5A-0431D2BC4C6D}" type="sibTrans" cxnId="{B3F65E91-16EA-4FFA-BC28-84E3A7248D71}">
      <dgm:prSet/>
      <dgm:spPr/>
      <dgm:t>
        <a:bodyPr/>
        <a:lstStyle/>
        <a:p>
          <a:endParaRPr lang="zh-CN" altLang="en-US"/>
        </a:p>
      </dgm:t>
    </dgm:pt>
    <dgm:pt modelId="{4831716E-4EB0-422A-BCE3-4898A0F41BE8}">
      <dgm:prSet/>
      <dgm:spPr/>
      <dgm:t>
        <a:bodyPr/>
        <a:lstStyle/>
        <a:p>
          <a:r>
            <a:rPr lang="zh-CN"/>
            <a:t>绘制散点图的方法或箱线图方法</a:t>
          </a:r>
        </a:p>
      </dgm:t>
    </dgm:pt>
    <dgm:pt modelId="{56ECFE07-0BC8-4D53-8804-9FCECF44AE3F}" type="parTrans" cxnId="{D3E46754-0D4B-4A3A-AA23-DADFA14A6DC3}">
      <dgm:prSet/>
      <dgm:spPr/>
      <dgm:t>
        <a:bodyPr/>
        <a:lstStyle/>
        <a:p>
          <a:endParaRPr lang="zh-CN" altLang="en-US"/>
        </a:p>
      </dgm:t>
    </dgm:pt>
    <dgm:pt modelId="{458AFBE8-A253-405E-AD1A-8C10A73B6EF1}" type="sibTrans" cxnId="{D3E46754-0D4B-4A3A-AA23-DADFA14A6DC3}">
      <dgm:prSet/>
      <dgm:spPr/>
      <dgm:t>
        <a:bodyPr/>
        <a:lstStyle/>
        <a:p>
          <a:endParaRPr lang="zh-CN" altLang="en-US"/>
        </a:p>
      </dgm:t>
    </dgm:pt>
    <dgm:pt modelId="{9E0B5189-C3F3-4778-8976-A1DBD0CDC510}">
      <dgm:prSet/>
      <dgm:spPr/>
      <dgm:t>
        <a:bodyPr/>
        <a:lstStyle/>
        <a:p>
          <a:r>
            <a:rPr lang="zh-CN"/>
            <a:t>（</a:t>
          </a:r>
          <a:r>
            <a:rPr lang="en-US"/>
            <a:t>2</a:t>
          </a:r>
          <a:r>
            <a:rPr lang="zh-CN"/>
            <a:t>）四分位距方法</a:t>
          </a:r>
        </a:p>
      </dgm:t>
    </dgm:pt>
    <dgm:pt modelId="{ECE0A79F-CF16-4699-AF71-6E1D20173E61}" type="parTrans" cxnId="{DFBE125A-0A77-4645-9822-E5C6DBCEFAF2}">
      <dgm:prSet/>
      <dgm:spPr/>
      <dgm:t>
        <a:bodyPr/>
        <a:lstStyle/>
        <a:p>
          <a:endParaRPr lang="zh-CN" altLang="en-US"/>
        </a:p>
      </dgm:t>
    </dgm:pt>
    <dgm:pt modelId="{0F40A65B-5483-49CD-9F9F-2D5DD74BCA5F}" type="sibTrans" cxnId="{DFBE125A-0A77-4645-9822-E5C6DBCEFAF2}">
      <dgm:prSet/>
      <dgm:spPr/>
      <dgm:t>
        <a:bodyPr/>
        <a:lstStyle/>
        <a:p>
          <a:endParaRPr lang="zh-CN" altLang="en-US"/>
        </a:p>
      </dgm:t>
    </dgm:pt>
    <dgm:pt modelId="{7A0CDE14-F10C-409A-B9CF-662330D15DF0}">
      <dgm:prSet/>
      <dgm:spPr/>
      <dgm:t>
        <a:bodyPr/>
        <a:lstStyle/>
        <a:p>
          <a:r>
            <a:rPr lang="zh-CN" dirty="0"/>
            <a:t>小于</a:t>
          </a:r>
          <a:r>
            <a:rPr lang="en-US" dirty="0"/>
            <a:t>Q1</a:t>
          </a:r>
          <a:r>
            <a:rPr lang="zh-CN" dirty="0"/>
            <a:t>－</a:t>
          </a:r>
          <a:r>
            <a:rPr lang="en-US" dirty="0"/>
            <a:t>1.5*IQR </a:t>
          </a:r>
          <a:r>
            <a:rPr lang="zh-CN" dirty="0"/>
            <a:t>或</a:t>
          </a:r>
          <a:r>
            <a:rPr lang="en-US" altLang="zh-CN" dirty="0"/>
            <a:t> </a:t>
          </a:r>
          <a:r>
            <a:rPr lang="zh-CN" dirty="0"/>
            <a:t>大于</a:t>
          </a:r>
          <a:r>
            <a:rPr lang="en-US" dirty="0"/>
            <a:t>Q3+1.5*IQR</a:t>
          </a:r>
          <a:r>
            <a:rPr lang="zh-CN" dirty="0"/>
            <a:t>的数据定义为离群值。</a:t>
          </a:r>
        </a:p>
      </dgm:t>
    </dgm:pt>
    <dgm:pt modelId="{E8D2E029-2B58-4168-83E9-40AA84A8A9FF}" type="parTrans" cxnId="{C74634B8-B9B1-42E6-BAA3-3315FA44B3B3}">
      <dgm:prSet/>
      <dgm:spPr/>
      <dgm:t>
        <a:bodyPr/>
        <a:lstStyle/>
        <a:p>
          <a:endParaRPr lang="zh-CN" altLang="en-US"/>
        </a:p>
      </dgm:t>
    </dgm:pt>
    <dgm:pt modelId="{5C2CD5FC-8E6F-46FA-AFBF-47B0D112B56E}" type="sibTrans" cxnId="{C74634B8-B9B1-42E6-BAA3-3315FA44B3B3}">
      <dgm:prSet/>
      <dgm:spPr/>
      <dgm:t>
        <a:bodyPr/>
        <a:lstStyle/>
        <a:p>
          <a:endParaRPr lang="zh-CN" altLang="en-US"/>
        </a:p>
      </dgm:t>
    </dgm:pt>
    <dgm:pt modelId="{8C1AEAA5-1008-4AA5-A4F0-83CBBD654FA6}">
      <dgm:prSet/>
      <dgm:spPr/>
      <dgm:t>
        <a:bodyPr/>
        <a:lstStyle/>
        <a:p>
          <a:r>
            <a:rPr lang="zh-CN"/>
            <a:t>（</a:t>
          </a:r>
          <a:r>
            <a:rPr lang="en-US"/>
            <a:t>3</a:t>
          </a:r>
          <a:r>
            <a:rPr lang="zh-CN"/>
            <a:t>）</a:t>
          </a:r>
          <a:r>
            <a:rPr lang="en-US"/>
            <a:t>Z-Score</a:t>
          </a:r>
          <a:r>
            <a:rPr lang="zh-CN"/>
            <a:t>方法</a:t>
          </a:r>
        </a:p>
      </dgm:t>
    </dgm:pt>
    <dgm:pt modelId="{A46CA949-FFC4-4B00-A585-C0D17D3F9BC8}" type="parTrans" cxnId="{64DBA532-F07B-4AAF-9653-9D9EB81ACE79}">
      <dgm:prSet/>
      <dgm:spPr/>
      <dgm:t>
        <a:bodyPr/>
        <a:lstStyle/>
        <a:p>
          <a:endParaRPr lang="zh-CN" altLang="en-US"/>
        </a:p>
      </dgm:t>
    </dgm:pt>
    <dgm:pt modelId="{D225702B-8FB0-4FB8-A80C-46C7F492D083}" type="sibTrans" cxnId="{64DBA532-F07B-4AAF-9653-9D9EB81ACE79}">
      <dgm:prSet/>
      <dgm:spPr/>
      <dgm:t>
        <a:bodyPr/>
        <a:lstStyle/>
        <a:p>
          <a:endParaRPr lang="zh-CN" altLang="en-US"/>
        </a:p>
      </dgm:t>
    </dgm:pt>
    <dgm:pt modelId="{CCEA06FD-1D45-44FD-8A3B-0D8936CDA2A7}">
      <dgm:prSet/>
      <dgm:spPr/>
      <dgm:t>
        <a:bodyPr/>
        <a:lstStyle/>
        <a:p>
          <a:r>
            <a:rPr lang="zh-CN"/>
            <a:t>通常将</a:t>
          </a:r>
          <a:r>
            <a:rPr lang="en-US"/>
            <a:t>Z-Score</a:t>
          </a:r>
          <a:r>
            <a:rPr lang="zh-CN"/>
            <a:t>值</a:t>
          </a:r>
          <a:r>
            <a:rPr lang="en-US"/>
            <a:t>3</a:t>
          </a:r>
          <a:r>
            <a:rPr lang="zh-CN"/>
            <a:t>倍以上的点视为离群点。</a:t>
          </a:r>
        </a:p>
      </dgm:t>
    </dgm:pt>
    <dgm:pt modelId="{159AF8F8-467A-4E22-A566-30A7481560EE}" type="parTrans" cxnId="{5B55153C-5E29-4029-B5D3-D490CA12B19E}">
      <dgm:prSet/>
      <dgm:spPr/>
      <dgm:t>
        <a:bodyPr/>
        <a:lstStyle/>
        <a:p>
          <a:endParaRPr lang="zh-CN" altLang="en-US"/>
        </a:p>
      </dgm:t>
    </dgm:pt>
    <dgm:pt modelId="{A6857635-CF0A-48F7-AD47-3F8F888A952C}" type="sibTrans" cxnId="{5B55153C-5E29-4029-B5D3-D490CA12B19E}">
      <dgm:prSet/>
      <dgm:spPr/>
      <dgm:t>
        <a:bodyPr/>
        <a:lstStyle/>
        <a:p>
          <a:endParaRPr lang="zh-CN" altLang="en-US"/>
        </a:p>
      </dgm:t>
    </dgm:pt>
    <dgm:pt modelId="{7B312A59-F607-4422-B189-8D21383F465D}">
      <dgm:prSet/>
      <dgm:spPr/>
      <dgm:t>
        <a:bodyPr/>
        <a:lstStyle/>
        <a:p>
          <a:r>
            <a:rPr lang="zh-CN"/>
            <a:t>（</a:t>
          </a:r>
          <a:r>
            <a:rPr lang="en-US"/>
            <a:t>4</a:t>
          </a:r>
          <a:r>
            <a:rPr lang="zh-CN"/>
            <a:t>）聚类算法</a:t>
          </a:r>
        </a:p>
      </dgm:t>
    </dgm:pt>
    <dgm:pt modelId="{6D2C09E2-6180-458A-BD7A-A8B711FDE320}" type="parTrans" cxnId="{B786A928-1126-45B9-9A20-02A850B25AA3}">
      <dgm:prSet/>
      <dgm:spPr/>
      <dgm:t>
        <a:bodyPr/>
        <a:lstStyle/>
        <a:p>
          <a:endParaRPr lang="zh-CN" altLang="en-US"/>
        </a:p>
      </dgm:t>
    </dgm:pt>
    <dgm:pt modelId="{9CBF301B-12A9-4953-A84E-8C5257EA9FE4}" type="sibTrans" cxnId="{B786A928-1126-45B9-9A20-02A850B25AA3}">
      <dgm:prSet/>
      <dgm:spPr/>
      <dgm:t>
        <a:bodyPr/>
        <a:lstStyle/>
        <a:p>
          <a:endParaRPr lang="zh-CN" altLang="en-US"/>
        </a:p>
      </dgm:t>
    </dgm:pt>
    <dgm:pt modelId="{68DC3C4E-CB54-4418-A0B6-45096E9A80D4}">
      <dgm:prSet/>
      <dgm:spPr/>
      <dgm:t>
        <a:bodyPr/>
        <a:lstStyle/>
        <a:p>
          <a:r>
            <a:rPr lang="zh-CN"/>
            <a:t>如用</a:t>
          </a:r>
          <a:r>
            <a:rPr lang="en-US"/>
            <a:t>DBSCAN</a:t>
          </a:r>
          <a:r>
            <a:rPr lang="zh-CN"/>
            <a:t>、决策树、随机森林算法等发现离群点。</a:t>
          </a:r>
        </a:p>
      </dgm:t>
    </dgm:pt>
    <dgm:pt modelId="{ECA5DAD2-9F9E-4266-A283-9C5912C6BF8D}" type="parTrans" cxnId="{634664DC-E483-44D9-BF1B-733105E73A5F}">
      <dgm:prSet/>
      <dgm:spPr/>
      <dgm:t>
        <a:bodyPr/>
        <a:lstStyle/>
        <a:p>
          <a:endParaRPr lang="zh-CN" altLang="en-US"/>
        </a:p>
      </dgm:t>
    </dgm:pt>
    <dgm:pt modelId="{9983C417-BB58-42E9-8DE9-C77A3D026FD3}" type="sibTrans" cxnId="{634664DC-E483-44D9-BF1B-733105E73A5F}">
      <dgm:prSet/>
      <dgm:spPr/>
      <dgm:t>
        <a:bodyPr/>
        <a:lstStyle/>
        <a:p>
          <a:endParaRPr lang="zh-CN" altLang="en-US"/>
        </a:p>
      </dgm:t>
    </dgm:pt>
    <dgm:pt modelId="{A79C8D8D-2175-48EC-B7EC-CD4B0157AFE0}" type="pres">
      <dgm:prSet presAssocID="{6D68425A-0E86-4BDB-B69A-6A0E5C96C5B3}" presName="linear" presStyleCnt="0">
        <dgm:presLayoutVars>
          <dgm:dir/>
          <dgm:animLvl val="lvl"/>
          <dgm:resizeHandles val="exact"/>
        </dgm:presLayoutVars>
      </dgm:prSet>
      <dgm:spPr/>
    </dgm:pt>
    <dgm:pt modelId="{D0A77C6D-9595-4970-9813-5DB0DB50B670}" type="pres">
      <dgm:prSet presAssocID="{865B79C7-ABD3-4DA5-B709-03FCCEB39CFA}" presName="parentLin" presStyleCnt="0"/>
      <dgm:spPr/>
    </dgm:pt>
    <dgm:pt modelId="{7CBE8517-24EF-4D43-8812-974CAA8A63FE}" type="pres">
      <dgm:prSet presAssocID="{865B79C7-ABD3-4DA5-B709-03FCCEB39CFA}" presName="parentLeftMargin" presStyleLbl="node1" presStyleIdx="0" presStyleCnt="4"/>
      <dgm:spPr/>
    </dgm:pt>
    <dgm:pt modelId="{4AA02BB2-2EE2-4C9C-9430-83E14A2A7E9D}" type="pres">
      <dgm:prSet presAssocID="{865B79C7-ABD3-4DA5-B709-03FCCEB39CFA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97899486-EE48-4C66-8EBD-0D91FABD0A7E}" type="pres">
      <dgm:prSet presAssocID="{865B79C7-ABD3-4DA5-B709-03FCCEB39CFA}" presName="negativeSpace" presStyleCnt="0"/>
      <dgm:spPr/>
    </dgm:pt>
    <dgm:pt modelId="{706A51EF-E816-43FB-813D-BC80FD4E34F2}" type="pres">
      <dgm:prSet presAssocID="{865B79C7-ABD3-4DA5-B709-03FCCEB39CFA}" presName="childText" presStyleLbl="conFgAcc1" presStyleIdx="0" presStyleCnt="4">
        <dgm:presLayoutVars>
          <dgm:bulletEnabled val="1"/>
        </dgm:presLayoutVars>
      </dgm:prSet>
      <dgm:spPr/>
    </dgm:pt>
    <dgm:pt modelId="{C5D9694A-D3EC-43E3-ACC3-1434FC7CB85A}" type="pres">
      <dgm:prSet presAssocID="{55E2ACB3-B6C6-4364-BE5A-0431D2BC4C6D}" presName="spaceBetweenRectangles" presStyleCnt="0"/>
      <dgm:spPr/>
    </dgm:pt>
    <dgm:pt modelId="{F3C95661-8493-4F2E-8621-D465CC972B3D}" type="pres">
      <dgm:prSet presAssocID="{9E0B5189-C3F3-4778-8976-A1DBD0CDC510}" presName="parentLin" presStyleCnt="0"/>
      <dgm:spPr/>
    </dgm:pt>
    <dgm:pt modelId="{EBB1BA52-4647-4DF2-91D3-95D575113CD9}" type="pres">
      <dgm:prSet presAssocID="{9E0B5189-C3F3-4778-8976-A1DBD0CDC510}" presName="parentLeftMargin" presStyleLbl="node1" presStyleIdx="0" presStyleCnt="4"/>
      <dgm:spPr/>
    </dgm:pt>
    <dgm:pt modelId="{658DBB1E-B05E-4742-8D22-54E56A2EFAF9}" type="pres">
      <dgm:prSet presAssocID="{9E0B5189-C3F3-4778-8976-A1DBD0CDC510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FD3379AD-0340-4658-8F85-DAA4E5000ABB}" type="pres">
      <dgm:prSet presAssocID="{9E0B5189-C3F3-4778-8976-A1DBD0CDC510}" presName="negativeSpace" presStyleCnt="0"/>
      <dgm:spPr/>
    </dgm:pt>
    <dgm:pt modelId="{1202B705-8E68-48A0-A429-31C4B06993DA}" type="pres">
      <dgm:prSet presAssocID="{9E0B5189-C3F3-4778-8976-A1DBD0CDC510}" presName="childText" presStyleLbl="conFgAcc1" presStyleIdx="1" presStyleCnt="4">
        <dgm:presLayoutVars>
          <dgm:bulletEnabled val="1"/>
        </dgm:presLayoutVars>
      </dgm:prSet>
      <dgm:spPr/>
    </dgm:pt>
    <dgm:pt modelId="{ACEAB91A-6AC8-449F-8294-E13444568075}" type="pres">
      <dgm:prSet presAssocID="{0F40A65B-5483-49CD-9F9F-2D5DD74BCA5F}" presName="spaceBetweenRectangles" presStyleCnt="0"/>
      <dgm:spPr/>
    </dgm:pt>
    <dgm:pt modelId="{51078CA4-E266-4AC0-92E6-94652844829A}" type="pres">
      <dgm:prSet presAssocID="{8C1AEAA5-1008-4AA5-A4F0-83CBBD654FA6}" presName="parentLin" presStyleCnt="0"/>
      <dgm:spPr/>
    </dgm:pt>
    <dgm:pt modelId="{F765313F-6047-44BE-A10D-48A8E7A79891}" type="pres">
      <dgm:prSet presAssocID="{8C1AEAA5-1008-4AA5-A4F0-83CBBD654FA6}" presName="parentLeftMargin" presStyleLbl="node1" presStyleIdx="1" presStyleCnt="4"/>
      <dgm:spPr/>
    </dgm:pt>
    <dgm:pt modelId="{A844DB69-1E5F-4B0C-8615-DA4AAA9CA79C}" type="pres">
      <dgm:prSet presAssocID="{8C1AEAA5-1008-4AA5-A4F0-83CBBD654FA6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5254B6BB-A248-4140-8D87-9F6746F3CB22}" type="pres">
      <dgm:prSet presAssocID="{8C1AEAA5-1008-4AA5-A4F0-83CBBD654FA6}" presName="negativeSpace" presStyleCnt="0"/>
      <dgm:spPr/>
    </dgm:pt>
    <dgm:pt modelId="{FF96DABE-4A77-4455-B6DB-3B7B5AD59F3D}" type="pres">
      <dgm:prSet presAssocID="{8C1AEAA5-1008-4AA5-A4F0-83CBBD654FA6}" presName="childText" presStyleLbl="conFgAcc1" presStyleIdx="2" presStyleCnt="4">
        <dgm:presLayoutVars>
          <dgm:bulletEnabled val="1"/>
        </dgm:presLayoutVars>
      </dgm:prSet>
      <dgm:spPr/>
    </dgm:pt>
    <dgm:pt modelId="{1DA39D0E-52FD-421E-92BE-481DF89CBEC5}" type="pres">
      <dgm:prSet presAssocID="{D225702B-8FB0-4FB8-A80C-46C7F492D083}" presName="spaceBetweenRectangles" presStyleCnt="0"/>
      <dgm:spPr/>
    </dgm:pt>
    <dgm:pt modelId="{1DA06FB9-C9A4-499D-A409-473E425BBC56}" type="pres">
      <dgm:prSet presAssocID="{7B312A59-F607-4422-B189-8D21383F465D}" presName="parentLin" presStyleCnt="0"/>
      <dgm:spPr/>
    </dgm:pt>
    <dgm:pt modelId="{9B49D8C3-64CF-45B6-83B4-D8D0EC628B1D}" type="pres">
      <dgm:prSet presAssocID="{7B312A59-F607-4422-B189-8D21383F465D}" presName="parentLeftMargin" presStyleLbl="node1" presStyleIdx="2" presStyleCnt="4"/>
      <dgm:spPr/>
    </dgm:pt>
    <dgm:pt modelId="{CD0B5FF0-7BB5-4108-812C-989FF34DA71E}" type="pres">
      <dgm:prSet presAssocID="{7B312A59-F607-4422-B189-8D21383F465D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1174BF55-9A59-412B-AEAB-E7CE8AEB5246}" type="pres">
      <dgm:prSet presAssocID="{7B312A59-F607-4422-B189-8D21383F465D}" presName="negativeSpace" presStyleCnt="0"/>
      <dgm:spPr/>
    </dgm:pt>
    <dgm:pt modelId="{E3742867-FBFB-49F7-9AB3-2F30CE90398F}" type="pres">
      <dgm:prSet presAssocID="{7B312A59-F607-4422-B189-8D21383F465D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A06E4D12-1446-4BFA-AF02-0C06CB3DD8DF}" type="presOf" srcId="{4831716E-4EB0-422A-BCE3-4898A0F41BE8}" destId="{706A51EF-E816-43FB-813D-BC80FD4E34F2}" srcOrd="0" destOrd="0" presId="urn:microsoft.com/office/officeart/2005/8/layout/list1"/>
    <dgm:cxn modelId="{B786A928-1126-45B9-9A20-02A850B25AA3}" srcId="{6D68425A-0E86-4BDB-B69A-6A0E5C96C5B3}" destId="{7B312A59-F607-4422-B189-8D21383F465D}" srcOrd="3" destOrd="0" parTransId="{6D2C09E2-6180-458A-BD7A-A8B711FDE320}" sibTransId="{9CBF301B-12A9-4953-A84E-8C5257EA9FE4}"/>
    <dgm:cxn modelId="{90ABF32A-AD19-4B75-B2DB-485BBB105490}" type="presOf" srcId="{9E0B5189-C3F3-4778-8976-A1DBD0CDC510}" destId="{EBB1BA52-4647-4DF2-91D3-95D575113CD9}" srcOrd="0" destOrd="0" presId="urn:microsoft.com/office/officeart/2005/8/layout/list1"/>
    <dgm:cxn modelId="{64DBA532-F07B-4AAF-9653-9D9EB81ACE79}" srcId="{6D68425A-0E86-4BDB-B69A-6A0E5C96C5B3}" destId="{8C1AEAA5-1008-4AA5-A4F0-83CBBD654FA6}" srcOrd="2" destOrd="0" parTransId="{A46CA949-FFC4-4B00-A585-C0D17D3F9BC8}" sibTransId="{D225702B-8FB0-4FB8-A80C-46C7F492D083}"/>
    <dgm:cxn modelId="{5B55153C-5E29-4029-B5D3-D490CA12B19E}" srcId="{8C1AEAA5-1008-4AA5-A4F0-83CBBD654FA6}" destId="{CCEA06FD-1D45-44FD-8A3B-0D8936CDA2A7}" srcOrd="0" destOrd="0" parTransId="{159AF8F8-467A-4E22-A566-30A7481560EE}" sibTransId="{A6857635-CF0A-48F7-AD47-3F8F888A952C}"/>
    <dgm:cxn modelId="{5E945562-9BE3-468A-A879-93057253F29B}" type="presOf" srcId="{6D68425A-0E86-4BDB-B69A-6A0E5C96C5B3}" destId="{A79C8D8D-2175-48EC-B7EC-CD4B0157AFE0}" srcOrd="0" destOrd="0" presId="urn:microsoft.com/office/officeart/2005/8/layout/list1"/>
    <dgm:cxn modelId="{97764F50-84A8-47B8-B009-D64B75CE55FA}" type="presOf" srcId="{865B79C7-ABD3-4DA5-B709-03FCCEB39CFA}" destId="{4AA02BB2-2EE2-4C9C-9430-83E14A2A7E9D}" srcOrd="1" destOrd="0" presId="urn:microsoft.com/office/officeart/2005/8/layout/list1"/>
    <dgm:cxn modelId="{D2478473-5234-4354-8631-FA38FFCCF637}" type="presOf" srcId="{8C1AEAA5-1008-4AA5-A4F0-83CBBD654FA6}" destId="{F765313F-6047-44BE-A10D-48A8E7A79891}" srcOrd="0" destOrd="0" presId="urn:microsoft.com/office/officeart/2005/8/layout/list1"/>
    <dgm:cxn modelId="{D3E46754-0D4B-4A3A-AA23-DADFA14A6DC3}" srcId="{865B79C7-ABD3-4DA5-B709-03FCCEB39CFA}" destId="{4831716E-4EB0-422A-BCE3-4898A0F41BE8}" srcOrd="0" destOrd="0" parTransId="{56ECFE07-0BC8-4D53-8804-9FCECF44AE3F}" sibTransId="{458AFBE8-A253-405E-AD1A-8C10A73B6EF1}"/>
    <dgm:cxn modelId="{DFBE125A-0A77-4645-9822-E5C6DBCEFAF2}" srcId="{6D68425A-0E86-4BDB-B69A-6A0E5C96C5B3}" destId="{9E0B5189-C3F3-4778-8976-A1DBD0CDC510}" srcOrd="1" destOrd="0" parTransId="{ECE0A79F-CF16-4699-AF71-6E1D20173E61}" sibTransId="{0F40A65B-5483-49CD-9F9F-2D5DD74BCA5F}"/>
    <dgm:cxn modelId="{B3F65E91-16EA-4FFA-BC28-84E3A7248D71}" srcId="{6D68425A-0E86-4BDB-B69A-6A0E5C96C5B3}" destId="{865B79C7-ABD3-4DA5-B709-03FCCEB39CFA}" srcOrd="0" destOrd="0" parTransId="{2A6A286E-074C-4EB4-859E-5B2EA7C3FC5C}" sibTransId="{55E2ACB3-B6C6-4364-BE5A-0431D2BC4C6D}"/>
    <dgm:cxn modelId="{CDC74D9B-0040-481D-B4FA-F2451728C5C9}" type="presOf" srcId="{7B312A59-F607-4422-B189-8D21383F465D}" destId="{CD0B5FF0-7BB5-4108-812C-989FF34DA71E}" srcOrd="1" destOrd="0" presId="urn:microsoft.com/office/officeart/2005/8/layout/list1"/>
    <dgm:cxn modelId="{28FA13AB-EE73-422E-9413-BC857693811D}" type="presOf" srcId="{865B79C7-ABD3-4DA5-B709-03FCCEB39CFA}" destId="{7CBE8517-24EF-4D43-8812-974CAA8A63FE}" srcOrd="0" destOrd="0" presId="urn:microsoft.com/office/officeart/2005/8/layout/list1"/>
    <dgm:cxn modelId="{A78496AF-9D39-44F8-B71A-BEE2CEFB20A5}" type="presOf" srcId="{68DC3C4E-CB54-4418-A0B6-45096E9A80D4}" destId="{E3742867-FBFB-49F7-9AB3-2F30CE90398F}" srcOrd="0" destOrd="0" presId="urn:microsoft.com/office/officeart/2005/8/layout/list1"/>
    <dgm:cxn modelId="{522AC7B3-E437-4C9E-8A49-6FCDD944A96D}" type="presOf" srcId="{7A0CDE14-F10C-409A-B9CF-662330D15DF0}" destId="{1202B705-8E68-48A0-A429-31C4B06993DA}" srcOrd="0" destOrd="0" presId="urn:microsoft.com/office/officeart/2005/8/layout/list1"/>
    <dgm:cxn modelId="{C74634B8-B9B1-42E6-BAA3-3315FA44B3B3}" srcId="{9E0B5189-C3F3-4778-8976-A1DBD0CDC510}" destId="{7A0CDE14-F10C-409A-B9CF-662330D15DF0}" srcOrd="0" destOrd="0" parTransId="{E8D2E029-2B58-4168-83E9-40AA84A8A9FF}" sibTransId="{5C2CD5FC-8E6F-46FA-AFBF-47B0D112B56E}"/>
    <dgm:cxn modelId="{7913F4C0-BFFE-400C-BB1D-45DA000546A6}" type="presOf" srcId="{CCEA06FD-1D45-44FD-8A3B-0D8936CDA2A7}" destId="{FF96DABE-4A77-4455-B6DB-3B7B5AD59F3D}" srcOrd="0" destOrd="0" presId="urn:microsoft.com/office/officeart/2005/8/layout/list1"/>
    <dgm:cxn modelId="{6EDC14D2-194C-4DA0-AA41-F8C4D75BDB0B}" type="presOf" srcId="{9E0B5189-C3F3-4778-8976-A1DBD0CDC510}" destId="{658DBB1E-B05E-4742-8D22-54E56A2EFAF9}" srcOrd="1" destOrd="0" presId="urn:microsoft.com/office/officeart/2005/8/layout/list1"/>
    <dgm:cxn modelId="{634664DC-E483-44D9-BF1B-733105E73A5F}" srcId="{7B312A59-F607-4422-B189-8D21383F465D}" destId="{68DC3C4E-CB54-4418-A0B6-45096E9A80D4}" srcOrd="0" destOrd="0" parTransId="{ECA5DAD2-9F9E-4266-A283-9C5912C6BF8D}" sibTransId="{9983C417-BB58-42E9-8DE9-C77A3D026FD3}"/>
    <dgm:cxn modelId="{A1FCA1E5-D83F-4AEB-87DB-6E3F08DD1FE0}" type="presOf" srcId="{8C1AEAA5-1008-4AA5-A4F0-83CBBD654FA6}" destId="{A844DB69-1E5F-4B0C-8615-DA4AAA9CA79C}" srcOrd="1" destOrd="0" presId="urn:microsoft.com/office/officeart/2005/8/layout/list1"/>
    <dgm:cxn modelId="{8D9D2DF9-3F8A-4495-8470-D881248C55A6}" type="presOf" srcId="{7B312A59-F607-4422-B189-8D21383F465D}" destId="{9B49D8C3-64CF-45B6-83B4-D8D0EC628B1D}" srcOrd="0" destOrd="0" presId="urn:microsoft.com/office/officeart/2005/8/layout/list1"/>
    <dgm:cxn modelId="{F8FC4A22-797F-41C6-893A-2619136626A6}" type="presParOf" srcId="{A79C8D8D-2175-48EC-B7EC-CD4B0157AFE0}" destId="{D0A77C6D-9595-4970-9813-5DB0DB50B670}" srcOrd="0" destOrd="0" presId="urn:microsoft.com/office/officeart/2005/8/layout/list1"/>
    <dgm:cxn modelId="{D2B1D4B1-B48A-41FB-B536-65698E1CF5B2}" type="presParOf" srcId="{D0A77C6D-9595-4970-9813-5DB0DB50B670}" destId="{7CBE8517-24EF-4D43-8812-974CAA8A63FE}" srcOrd="0" destOrd="0" presId="urn:microsoft.com/office/officeart/2005/8/layout/list1"/>
    <dgm:cxn modelId="{B7972966-FD23-4D81-BC9A-F649BF9E3480}" type="presParOf" srcId="{D0A77C6D-9595-4970-9813-5DB0DB50B670}" destId="{4AA02BB2-2EE2-4C9C-9430-83E14A2A7E9D}" srcOrd="1" destOrd="0" presId="urn:microsoft.com/office/officeart/2005/8/layout/list1"/>
    <dgm:cxn modelId="{70BB0094-6D6F-47E1-B019-E7A09CD360E0}" type="presParOf" srcId="{A79C8D8D-2175-48EC-B7EC-CD4B0157AFE0}" destId="{97899486-EE48-4C66-8EBD-0D91FABD0A7E}" srcOrd="1" destOrd="0" presId="urn:microsoft.com/office/officeart/2005/8/layout/list1"/>
    <dgm:cxn modelId="{63C9DC53-27C2-4411-BC38-448ECD331BD0}" type="presParOf" srcId="{A79C8D8D-2175-48EC-B7EC-CD4B0157AFE0}" destId="{706A51EF-E816-43FB-813D-BC80FD4E34F2}" srcOrd="2" destOrd="0" presId="urn:microsoft.com/office/officeart/2005/8/layout/list1"/>
    <dgm:cxn modelId="{7975DFF7-13F7-4B41-AF70-7E05607A4DFE}" type="presParOf" srcId="{A79C8D8D-2175-48EC-B7EC-CD4B0157AFE0}" destId="{C5D9694A-D3EC-43E3-ACC3-1434FC7CB85A}" srcOrd="3" destOrd="0" presId="urn:microsoft.com/office/officeart/2005/8/layout/list1"/>
    <dgm:cxn modelId="{66A476F8-0E37-4529-9B54-529960B1C4E3}" type="presParOf" srcId="{A79C8D8D-2175-48EC-B7EC-CD4B0157AFE0}" destId="{F3C95661-8493-4F2E-8621-D465CC972B3D}" srcOrd="4" destOrd="0" presId="urn:microsoft.com/office/officeart/2005/8/layout/list1"/>
    <dgm:cxn modelId="{A070A19E-3AD8-4824-9B2C-EAC9825D67ED}" type="presParOf" srcId="{F3C95661-8493-4F2E-8621-D465CC972B3D}" destId="{EBB1BA52-4647-4DF2-91D3-95D575113CD9}" srcOrd="0" destOrd="0" presId="urn:microsoft.com/office/officeart/2005/8/layout/list1"/>
    <dgm:cxn modelId="{3CAD5866-5B70-47A9-B216-E99F0AF3FFC0}" type="presParOf" srcId="{F3C95661-8493-4F2E-8621-D465CC972B3D}" destId="{658DBB1E-B05E-4742-8D22-54E56A2EFAF9}" srcOrd="1" destOrd="0" presId="urn:microsoft.com/office/officeart/2005/8/layout/list1"/>
    <dgm:cxn modelId="{38BC86CC-617B-4B54-9CC1-152B17D64D49}" type="presParOf" srcId="{A79C8D8D-2175-48EC-B7EC-CD4B0157AFE0}" destId="{FD3379AD-0340-4658-8F85-DAA4E5000ABB}" srcOrd="5" destOrd="0" presId="urn:microsoft.com/office/officeart/2005/8/layout/list1"/>
    <dgm:cxn modelId="{F0FA5E1D-24C2-4F78-BD8B-988C48E33188}" type="presParOf" srcId="{A79C8D8D-2175-48EC-B7EC-CD4B0157AFE0}" destId="{1202B705-8E68-48A0-A429-31C4B06993DA}" srcOrd="6" destOrd="0" presId="urn:microsoft.com/office/officeart/2005/8/layout/list1"/>
    <dgm:cxn modelId="{7F03216C-8C03-444D-B555-7ED544A2F7AE}" type="presParOf" srcId="{A79C8D8D-2175-48EC-B7EC-CD4B0157AFE0}" destId="{ACEAB91A-6AC8-449F-8294-E13444568075}" srcOrd="7" destOrd="0" presId="urn:microsoft.com/office/officeart/2005/8/layout/list1"/>
    <dgm:cxn modelId="{5FA4F4E9-B2C6-4452-A226-AFF4C1232E27}" type="presParOf" srcId="{A79C8D8D-2175-48EC-B7EC-CD4B0157AFE0}" destId="{51078CA4-E266-4AC0-92E6-94652844829A}" srcOrd="8" destOrd="0" presId="urn:microsoft.com/office/officeart/2005/8/layout/list1"/>
    <dgm:cxn modelId="{85F82FAF-ECF0-4181-82E2-BBBFBCF21F73}" type="presParOf" srcId="{51078CA4-E266-4AC0-92E6-94652844829A}" destId="{F765313F-6047-44BE-A10D-48A8E7A79891}" srcOrd="0" destOrd="0" presId="urn:microsoft.com/office/officeart/2005/8/layout/list1"/>
    <dgm:cxn modelId="{0005CB79-93C8-4754-A2C1-B8651733B978}" type="presParOf" srcId="{51078CA4-E266-4AC0-92E6-94652844829A}" destId="{A844DB69-1E5F-4B0C-8615-DA4AAA9CA79C}" srcOrd="1" destOrd="0" presId="urn:microsoft.com/office/officeart/2005/8/layout/list1"/>
    <dgm:cxn modelId="{D50B4BFF-34AF-4F61-9977-52D2246F70FD}" type="presParOf" srcId="{A79C8D8D-2175-48EC-B7EC-CD4B0157AFE0}" destId="{5254B6BB-A248-4140-8D87-9F6746F3CB22}" srcOrd="9" destOrd="0" presId="urn:microsoft.com/office/officeart/2005/8/layout/list1"/>
    <dgm:cxn modelId="{C36D7AC7-4D8A-4F61-9EE1-F94835908B62}" type="presParOf" srcId="{A79C8D8D-2175-48EC-B7EC-CD4B0157AFE0}" destId="{FF96DABE-4A77-4455-B6DB-3B7B5AD59F3D}" srcOrd="10" destOrd="0" presId="urn:microsoft.com/office/officeart/2005/8/layout/list1"/>
    <dgm:cxn modelId="{22DECB2B-C14A-4968-91DF-0F1265167FFB}" type="presParOf" srcId="{A79C8D8D-2175-48EC-B7EC-CD4B0157AFE0}" destId="{1DA39D0E-52FD-421E-92BE-481DF89CBEC5}" srcOrd="11" destOrd="0" presId="urn:microsoft.com/office/officeart/2005/8/layout/list1"/>
    <dgm:cxn modelId="{7A0856B0-1D97-4D9A-B44D-778595CEF64B}" type="presParOf" srcId="{A79C8D8D-2175-48EC-B7EC-CD4B0157AFE0}" destId="{1DA06FB9-C9A4-499D-A409-473E425BBC56}" srcOrd="12" destOrd="0" presId="urn:microsoft.com/office/officeart/2005/8/layout/list1"/>
    <dgm:cxn modelId="{33850099-7B22-479A-B95F-295E30EC2288}" type="presParOf" srcId="{1DA06FB9-C9A4-499D-A409-473E425BBC56}" destId="{9B49D8C3-64CF-45B6-83B4-D8D0EC628B1D}" srcOrd="0" destOrd="0" presId="urn:microsoft.com/office/officeart/2005/8/layout/list1"/>
    <dgm:cxn modelId="{33C6E245-08D1-41A3-8B14-76034B9616EF}" type="presParOf" srcId="{1DA06FB9-C9A4-499D-A409-473E425BBC56}" destId="{CD0B5FF0-7BB5-4108-812C-989FF34DA71E}" srcOrd="1" destOrd="0" presId="urn:microsoft.com/office/officeart/2005/8/layout/list1"/>
    <dgm:cxn modelId="{F937D09A-EC7F-449D-8D95-005E253E3AE7}" type="presParOf" srcId="{A79C8D8D-2175-48EC-B7EC-CD4B0157AFE0}" destId="{1174BF55-9A59-412B-AEAB-E7CE8AEB5246}" srcOrd="13" destOrd="0" presId="urn:microsoft.com/office/officeart/2005/8/layout/list1"/>
    <dgm:cxn modelId="{8AA372FB-EFBC-4640-BCBD-D7C38D347BED}" type="presParOf" srcId="{A79C8D8D-2175-48EC-B7EC-CD4B0157AFE0}" destId="{E3742867-FBFB-49F7-9AB3-2F30CE90398F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827AC62-DBA7-485C-AE44-E8050B273F0A}" type="doc">
      <dgm:prSet loTypeId="urn:microsoft.com/office/officeart/2005/8/layout/h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A566451-EDF3-4569-A8E8-CB5AB82B036C}">
      <dgm:prSet/>
      <dgm:spPr/>
      <dgm:t>
        <a:bodyPr/>
        <a:lstStyle/>
        <a:p>
          <a:r>
            <a:rPr lang="en-US" dirty="0"/>
            <a:t>3.4.1 </a:t>
          </a:r>
          <a:r>
            <a:rPr lang="zh-CN" dirty="0"/>
            <a:t>线性回归</a:t>
          </a:r>
        </a:p>
      </dgm:t>
    </dgm:pt>
    <dgm:pt modelId="{2ED91995-CE5C-4547-9809-9A1C81162AD2}" type="parTrans" cxnId="{AB639FE1-3C88-4DE6-9CB1-60C03D8EAA84}">
      <dgm:prSet/>
      <dgm:spPr/>
      <dgm:t>
        <a:bodyPr/>
        <a:lstStyle/>
        <a:p>
          <a:endParaRPr lang="zh-CN" altLang="en-US"/>
        </a:p>
      </dgm:t>
    </dgm:pt>
    <dgm:pt modelId="{8C608D80-53D4-4343-A327-C76181E64A0C}" type="sibTrans" cxnId="{AB639FE1-3C88-4DE6-9CB1-60C03D8EAA84}">
      <dgm:prSet/>
      <dgm:spPr/>
      <dgm:t>
        <a:bodyPr/>
        <a:lstStyle/>
        <a:p>
          <a:endParaRPr lang="zh-CN" altLang="en-US"/>
        </a:p>
      </dgm:t>
    </dgm:pt>
    <dgm:pt modelId="{CE5DF2D8-028E-4F46-9D3F-6E6F1885725A}">
      <dgm:prSet/>
      <dgm:spPr/>
      <dgm:t>
        <a:bodyPr/>
        <a:lstStyle/>
        <a:p>
          <a:r>
            <a:rPr lang="en-US" dirty="0"/>
            <a:t>3.4.2 </a:t>
          </a:r>
          <a:r>
            <a:rPr lang="zh-CN" dirty="0"/>
            <a:t>多元回归</a:t>
          </a:r>
        </a:p>
      </dgm:t>
    </dgm:pt>
    <dgm:pt modelId="{6CB9E657-907E-4F62-8DEF-4C14C3C8C3B4}" type="parTrans" cxnId="{6BD7645F-6347-465F-AE31-B2156DB08DA0}">
      <dgm:prSet/>
      <dgm:spPr/>
      <dgm:t>
        <a:bodyPr/>
        <a:lstStyle/>
        <a:p>
          <a:endParaRPr lang="zh-CN" altLang="en-US"/>
        </a:p>
      </dgm:t>
    </dgm:pt>
    <dgm:pt modelId="{FDCA37BC-6F4A-429A-9DB0-C6CC64BE0526}" type="sibTrans" cxnId="{6BD7645F-6347-465F-AE31-B2156DB08DA0}">
      <dgm:prSet/>
      <dgm:spPr/>
      <dgm:t>
        <a:bodyPr/>
        <a:lstStyle/>
        <a:p>
          <a:endParaRPr lang="zh-CN" altLang="en-US"/>
        </a:p>
      </dgm:t>
    </dgm:pt>
    <dgm:pt modelId="{C8E46A1C-CA35-4FB2-806D-F8E0931B7A74}">
      <dgm:prSet/>
      <dgm:spPr/>
      <dgm:t>
        <a:bodyPr/>
        <a:lstStyle/>
        <a:p>
          <a:r>
            <a:rPr lang="en-US" dirty="0"/>
            <a:t>3.4.3 </a:t>
          </a:r>
          <a:r>
            <a:rPr lang="zh-CN" dirty="0"/>
            <a:t>泊松回归</a:t>
          </a:r>
        </a:p>
      </dgm:t>
    </dgm:pt>
    <dgm:pt modelId="{C00D8578-5A0C-438F-AF48-8933755D7BE3}" type="parTrans" cxnId="{D36B3AFC-A366-489D-80E3-BB8C03027418}">
      <dgm:prSet/>
      <dgm:spPr/>
      <dgm:t>
        <a:bodyPr/>
        <a:lstStyle/>
        <a:p>
          <a:endParaRPr lang="zh-CN" altLang="en-US"/>
        </a:p>
      </dgm:t>
    </dgm:pt>
    <dgm:pt modelId="{F51352F8-7B88-46B5-8B83-CF2F3BB5B171}" type="sibTrans" cxnId="{D36B3AFC-A366-489D-80E3-BB8C03027418}">
      <dgm:prSet/>
      <dgm:spPr/>
      <dgm:t>
        <a:bodyPr/>
        <a:lstStyle/>
        <a:p>
          <a:endParaRPr lang="zh-CN" altLang="en-US"/>
        </a:p>
      </dgm:t>
    </dgm:pt>
    <dgm:pt modelId="{33A677C5-4F02-45C4-9660-F533D963CE74}">
      <dgm:prSet/>
      <dgm:spPr/>
      <dgm:t>
        <a:bodyPr/>
        <a:lstStyle/>
        <a:p>
          <a:r>
            <a:rPr lang="zh-CN" dirty="0"/>
            <a:t>女性身高与体重数据分析</a:t>
          </a:r>
        </a:p>
      </dgm:t>
    </dgm:pt>
    <dgm:pt modelId="{1AF2FC90-90B6-42E4-8282-5210CB4B1945}" type="parTrans" cxnId="{F64B145B-389E-41F7-862C-124DF68B6A03}">
      <dgm:prSet/>
      <dgm:spPr/>
      <dgm:t>
        <a:bodyPr/>
        <a:lstStyle/>
        <a:p>
          <a:endParaRPr lang="zh-CN" altLang="en-US"/>
        </a:p>
      </dgm:t>
    </dgm:pt>
    <dgm:pt modelId="{9C3DDCC4-5EC9-4037-A9FE-9FC838438B57}" type="sibTrans" cxnId="{F64B145B-389E-41F7-862C-124DF68B6A03}">
      <dgm:prSet/>
      <dgm:spPr/>
      <dgm:t>
        <a:bodyPr/>
        <a:lstStyle/>
        <a:p>
          <a:endParaRPr lang="zh-CN" altLang="en-US"/>
        </a:p>
      </dgm:t>
    </dgm:pt>
    <dgm:pt modelId="{2D5EFAD9-E7B8-4BEC-BDE4-3323067B0744}">
      <dgm:prSet/>
      <dgm:spPr/>
      <dgm:t>
        <a:bodyPr/>
        <a:lstStyle/>
        <a:p>
          <a:r>
            <a:rPr lang="zh-CN" dirty="0"/>
            <a:t>广告收入数据分析</a:t>
          </a:r>
        </a:p>
      </dgm:t>
    </dgm:pt>
    <dgm:pt modelId="{6B6519A9-B242-40CD-90D6-DF2C6A9AB492}" type="parTrans" cxnId="{EF31A22E-0475-4353-99C7-4CA7D6B20698}">
      <dgm:prSet/>
      <dgm:spPr/>
      <dgm:t>
        <a:bodyPr/>
        <a:lstStyle/>
        <a:p>
          <a:endParaRPr lang="zh-CN" altLang="en-US"/>
        </a:p>
      </dgm:t>
    </dgm:pt>
    <dgm:pt modelId="{9312FBB9-46B1-4EC0-A5E3-F6FBC7B0EC53}" type="sibTrans" cxnId="{EF31A22E-0475-4353-99C7-4CA7D6B20698}">
      <dgm:prSet/>
      <dgm:spPr/>
      <dgm:t>
        <a:bodyPr/>
        <a:lstStyle/>
        <a:p>
          <a:endParaRPr lang="zh-CN" altLang="en-US"/>
        </a:p>
      </dgm:t>
    </dgm:pt>
    <dgm:pt modelId="{9DD83FEE-6FB4-4B7D-AE11-A8CDC26D308C}">
      <dgm:prSet/>
      <dgm:spPr/>
      <dgm:t>
        <a:bodyPr/>
        <a:lstStyle/>
        <a:p>
          <a:r>
            <a:rPr lang="zh-CN" dirty="0"/>
            <a:t>航班数据分析</a:t>
          </a:r>
        </a:p>
      </dgm:t>
    </dgm:pt>
    <dgm:pt modelId="{AAE0C701-BBFE-429F-9551-4DBD3F0F10CE}" type="parTrans" cxnId="{A2DB59C2-42A7-4B1C-8EF0-66CE1DC23A75}">
      <dgm:prSet/>
      <dgm:spPr/>
      <dgm:t>
        <a:bodyPr/>
        <a:lstStyle/>
        <a:p>
          <a:endParaRPr lang="zh-CN" altLang="en-US"/>
        </a:p>
      </dgm:t>
    </dgm:pt>
    <dgm:pt modelId="{CB781907-EDC9-47B7-8742-0494A9C7A5AC}" type="sibTrans" cxnId="{A2DB59C2-42A7-4B1C-8EF0-66CE1DC23A75}">
      <dgm:prSet/>
      <dgm:spPr/>
      <dgm:t>
        <a:bodyPr/>
        <a:lstStyle/>
        <a:p>
          <a:endParaRPr lang="zh-CN" altLang="en-US"/>
        </a:p>
      </dgm:t>
    </dgm:pt>
    <dgm:pt modelId="{361D6EFE-9A4F-4160-B28B-0FABD13FB090}" type="pres">
      <dgm:prSet presAssocID="{9827AC62-DBA7-485C-AE44-E8050B273F0A}" presName="linearFlow" presStyleCnt="0">
        <dgm:presLayoutVars>
          <dgm:dir/>
          <dgm:animLvl val="lvl"/>
          <dgm:resizeHandles/>
        </dgm:presLayoutVars>
      </dgm:prSet>
      <dgm:spPr/>
    </dgm:pt>
    <dgm:pt modelId="{B684540D-9772-4457-AB5F-496C9CE37435}" type="pres">
      <dgm:prSet presAssocID="{1A566451-EDF3-4569-A8E8-CB5AB82B036C}" presName="compositeNode" presStyleCnt="0">
        <dgm:presLayoutVars>
          <dgm:bulletEnabled val="1"/>
        </dgm:presLayoutVars>
      </dgm:prSet>
      <dgm:spPr/>
    </dgm:pt>
    <dgm:pt modelId="{6CE49EFB-B9FD-49D2-8E7B-484ECE4EF9FB}" type="pres">
      <dgm:prSet presAssocID="{1A566451-EDF3-4569-A8E8-CB5AB82B036C}" presName="image" presStyleLbl="fgImgPlace1" presStyleIdx="0" presStyleCnt="3"/>
      <dgm:spPr>
        <a:blipFill rotWithShape="1">
          <a:blip xmlns:r="http://schemas.openxmlformats.org/officeDocument/2006/relationships" r:embed="rId1"/>
          <a:srcRect/>
          <a:stretch>
            <a:fillRect/>
          </a:stretch>
        </a:blipFill>
      </dgm:spPr>
    </dgm:pt>
    <dgm:pt modelId="{FEF408D6-D5C8-441F-9146-5A0A38B452ED}" type="pres">
      <dgm:prSet presAssocID="{1A566451-EDF3-4569-A8E8-CB5AB82B036C}" presName="childNode" presStyleLbl="node1" presStyleIdx="0" presStyleCnt="3">
        <dgm:presLayoutVars>
          <dgm:bulletEnabled val="1"/>
        </dgm:presLayoutVars>
      </dgm:prSet>
      <dgm:spPr/>
    </dgm:pt>
    <dgm:pt modelId="{8F03015C-BB43-46FE-B5FE-F07BB0839B56}" type="pres">
      <dgm:prSet presAssocID="{1A566451-EDF3-4569-A8E8-CB5AB82B036C}" presName="parentNode" presStyleLbl="revTx" presStyleIdx="0" presStyleCnt="3">
        <dgm:presLayoutVars>
          <dgm:chMax val="0"/>
          <dgm:bulletEnabled val="1"/>
        </dgm:presLayoutVars>
      </dgm:prSet>
      <dgm:spPr/>
    </dgm:pt>
    <dgm:pt modelId="{A5EBF0B1-2848-4620-89F8-4C717C5D8C69}" type="pres">
      <dgm:prSet presAssocID="{8C608D80-53D4-4343-A327-C76181E64A0C}" presName="sibTrans" presStyleCnt="0"/>
      <dgm:spPr/>
    </dgm:pt>
    <dgm:pt modelId="{AC229410-D4E7-4A74-A9AC-6A0424F9F61A}" type="pres">
      <dgm:prSet presAssocID="{CE5DF2D8-028E-4F46-9D3F-6E6F1885725A}" presName="compositeNode" presStyleCnt="0">
        <dgm:presLayoutVars>
          <dgm:bulletEnabled val="1"/>
        </dgm:presLayoutVars>
      </dgm:prSet>
      <dgm:spPr/>
    </dgm:pt>
    <dgm:pt modelId="{63CC7F41-E6D6-45F8-8655-350EF69A7A23}" type="pres">
      <dgm:prSet presAssocID="{CE5DF2D8-028E-4F46-9D3F-6E6F1885725A}" presName="image" presStyleLbl="fgImgPlace1" presStyleIdx="1" presStyleCnt="3"/>
      <dgm:spPr>
        <a:blipFill>
          <a:blip xmlns:r="http://schemas.openxmlformats.org/officeDocument/2006/relationships" r:embed="rId2"/>
          <a:srcRect/>
          <a:stretch>
            <a:fillRect/>
          </a:stretch>
        </a:blipFill>
      </dgm:spPr>
    </dgm:pt>
    <dgm:pt modelId="{A87AC6A4-7FC6-4CED-B566-60EA53CFBADA}" type="pres">
      <dgm:prSet presAssocID="{CE5DF2D8-028E-4F46-9D3F-6E6F1885725A}" presName="childNode" presStyleLbl="node1" presStyleIdx="1" presStyleCnt="3">
        <dgm:presLayoutVars>
          <dgm:bulletEnabled val="1"/>
        </dgm:presLayoutVars>
      </dgm:prSet>
      <dgm:spPr/>
    </dgm:pt>
    <dgm:pt modelId="{BA96A6FF-CE83-4C96-B3FE-2C46BF37459E}" type="pres">
      <dgm:prSet presAssocID="{CE5DF2D8-028E-4F46-9D3F-6E6F1885725A}" presName="parentNode" presStyleLbl="revTx" presStyleIdx="1" presStyleCnt="3">
        <dgm:presLayoutVars>
          <dgm:chMax val="0"/>
          <dgm:bulletEnabled val="1"/>
        </dgm:presLayoutVars>
      </dgm:prSet>
      <dgm:spPr/>
    </dgm:pt>
    <dgm:pt modelId="{5413779B-42E6-406C-979D-33A039391A58}" type="pres">
      <dgm:prSet presAssocID="{FDCA37BC-6F4A-429A-9DB0-C6CC64BE0526}" presName="sibTrans" presStyleCnt="0"/>
      <dgm:spPr/>
    </dgm:pt>
    <dgm:pt modelId="{FD726DAF-0F2C-4734-A3C8-83E76A361274}" type="pres">
      <dgm:prSet presAssocID="{C8E46A1C-CA35-4FB2-806D-F8E0931B7A74}" presName="compositeNode" presStyleCnt="0">
        <dgm:presLayoutVars>
          <dgm:bulletEnabled val="1"/>
        </dgm:presLayoutVars>
      </dgm:prSet>
      <dgm:spPr/>
    </dgm:pt>
    <dgm:pt modelId="{74EBC59B-DA88-4072-9CA2-888967003A5B}" type="pres">
      <dgm:prSet presAssocID="{C8E46A1C-CA35-4FB2-806D-F8E0931B7A74}" presName="image" presStyleLbl="fgImgPlace1" presStyleIdx="2" presStyleCnt="3"/>
      <dgm:spPr>
        <a:blipFill rotWithShape="1">
          <a:blip xmlns:r="http://schemas.openxmlformats.org/officeDocument/2006/relationships" r:embed="rId3"/>
          <a:srcRect/>
          <a:stretch>
            <a:fillRect t="-2000" b="-2000"/>
          </a:stretch>
        </a:blipFill>
      </dgm:spPr>
    </dgm:pt>
    <dgm:pt modelId="{21A56177-CDAB-44FE-AA22-FF09D1A27D4D}" type="pres">
      <dgm:prSet presAssocID="{C8E46A1C-CA35-4FB2-806D-F8E0931B7A74}" presName="childNode" presStyleLbl="node1" presStyleIdx="2" presStyleCnt="3">
        <dgm:presLayoutVars>
          <dgm:bulletEnabled val="1"/>
        </dgm:presLayoutVars>
      </dgm:prSet>
      <dgm:spPr/>
    </dgm:pt>
    <dgm:pt modelId="{734127A3-E76B-441E-9D85-9DD8AC4CD2E3}" type="pres">
      <dgm:prSet presAssocID="{C8E46A1C-CA35-4FB2-806D-F8E0931B7A74}" presName="parentNode" presStyleLbl="revTx" presStyleIdx="2" presStyleCnt="3">
        <dgm:presLayoutVars>
          <dgm:chMax val="0"/>
          <dgm:bulletEnabled val="1"/>
        </dgm:presLayoutVars>
      </dgm:prSet>
      <dgm:spPr/>
    </dgm:pt>
  </dgm:ptLst>
  <dgm:cxnLst>
    <dgm:cxn modelId="{45D46B25-97FD-49E5-B3E9-8FC47433715A}" type="presOf" srcId="{9DD83FEE-6FB4-4B7D-AE11-A8CDC26D308C}" destId="{21A56177-CDAB-44FE-AA22-FF09D1A27D4D}" srcOrd="0" destOrd="0" presId="urn:microsoft.com/office/officeart/2005/8/layout/hList2"/>
    <dgm:cxn modelId="{EF31A22E-0475-4353-99C7-4CA7D6B20698}" srcId="{CE5DF2D8-028E-4F46-9D3F-6E6F1885725A}" destId="{2D5EFAD9-E7B8-4BEC-BDE4-3323067B0744}" srcOrd="0" destOrd="0" parTransId="{6B6519A9-B242-40CD-90D6-DF2C6A9AB492}" sibTransId="{9312FBB9-46B1-4EC0-A5E3-F6FBC7B0EC53}"/>
    <dgm:cxn modelId="{F64B145B-389E-41F7-862C-124DF68B6A03}" srcId="{1A566451-EDF3-4569-A8E8-CB5AB82B036C}" destId="{33A677C5-4F02-45C4-9660-F533D963CE74}" srcOrd="0" destOrd="0" parTransId="{1AF2FC90-90B6-42E4-8282-5210CB4B1945}" sibTransId="{9C3DDCC4-5EC9-4037-A9FE-9FC838438B57}"/>
    <dgm:cxn modelId="{6BD7645F-6347-465F-AE31-B2156DB08DA0}" srcId="{9827AC62-DBA7-485C-AE44-E8050B273F0A}" destId="{CE5DF2D8-028E-4F46-9D3F-6E6F1885725A}" srcOrd="1" destOrd="0" parTransId="{6CB9E657-907E-4F62-8DEF-4C14C3C8C3B4}" sibTransId="{FDCA37BC-6F4A-429A-9DB0-C6CC64BE0526}"/>
    <dgm:cxn modelId="{CAD2AD93-E1D4-4CF6-9FFB-7C2480922EE6}" type="presOf" srcId="{2D5EFAD9-E7B8-4BEC-BDE4-3323067B0744}" destId="{A87AC6A4-7FC6-4CED-B566-60EA53CFBADA}" srcOrd="0" destOrd="0" presId="urn:microsoft.com/office/officeart/2005/8/layout/hList2"/>
    <dgm:cxn modelId="{82EF93A5-4127-47E8-A718-DAD38FF64B00}" type="presOf" srcId="{9827AC62-DBA7-485C-AE44-E8050B273F0A}" destId="{361D6EFE-9A4F-4160-B28B-0FABD13FB090}" srcOrd="0" destOrd="0" presId="urn:microsoft.com/office/officeart/2005/8/layout/hList2"/>
    <dgm:cxn modelId="{BE80BFB5-79E7-46C4-B719-0C890EE4C8A5}" type="presOf" srcId="{C8E46A1C-CA35-4FB2-806D-F8E0931B7A74}" destId="{734127A3-E76B-441E-9D85-9DD8AC4CD2E3}" srcOrd="0" destOrd="0" presId="urn:microsoft.com/office/officeart/2005/8/layout/hList2"/>
    <dgm:cxn modelId="{A2DB59C2-42A7-4B1C-8EF0-66CE1DC23A75}" srcId="{C8E46A1C-CA35-4FB2-806D-F8E0931B7A74}" destId="{9DD83FEE-6FB4-4B7D-AE11-A8CDC26D308C}" srcOrd="0" destOrd="0" parTransId="{AAE0C701-BBFE-429F-9551-4DBD3F0F10CE}" sibTransId="{CB781907-EDC9-47B7-8742-0494A9C7A5AC}"/>
    <dgm:cxn modelId="{F48B16CC-9C85-4E4B-9CC2-5D37C07F7AE6}" type="presOf" srcId="{CE5DF2D8-028E-4F46-9D3F-6E6F1885725A}" destId="{BA96A6FF-CE83-4C96-B3FE-2C46BF37459E}" srcOrd="0" destOrd="0" presId="urn:microsoft.com/office/officeart/2005/8/layout/hList2"/>
    <dgm:cxn modelId="{AB639FE1-3C88-4DE6-9CB1-60C03D8EAA84}" srcId="{9827AC62-DBA7-485C-AE44-E8050B273F0A}" destId="{1A566451-EDF3-4569-A8E8-CB5AB82B036C}" srcOrd="0" destOrd="0" parTransId="{2ED91995-CE5C-4547-9809-9A1C81162AD2}" sibTransId="{8C608D80-53D4-4343-A327-C76181E64A0C}"/>
    <dgm:cxn modelId="{19AD7DEC-29F9-4FEA-83C1-54349D89ECB5}" type="presOf" srcId="{1A566451-EDF3-4569-A8E8-CB5AB82B036C}" destId="{8F03015C-BB43-46FE-B5FE-F07BB0839B56}" srcOrd="0" destOrd="0" presId="urn:microsoft.com/office/officeart/2005/8/layout/hList2"/>
    <dgm:cxn modelId="{2B2CB1EE-3955-4D78-99CC-DC7BAD719816}" type="presOf" srcId="{33A677C5-4F02-45C4-9660-F533D963CE74}" destId="{FEF408D6-D5C8-441F-9146-5A0A38B452ED}" srcOrd="0" destOrd="0" presId="urn:microsoft.com/office/officeart/2005/8/layout/hList2"/>
    <dgm:cxn modelId="{D36B3AFC-A366-489D-80E3-BB8C03027418}" srcId="{9827AC62-DBA7-485C-AE44-E8050B273F0A}" destId="{C8E46A1C-CA35-4FB2-806D-F8E0931B7A74}" srcOrd="2" destOrd="0" parTransId="{C00D8578-5A0C-438F-AF48-8933755D7BE3}" sibTransId="{F51352F8-7B88-46B5-8B83-CF2F3BB5B171}"/>
    <dgm:cxn modelId="{5D865808-8118-4AF1-A6DD-AEAAAC01F89A}" type="presParOf" srcId="{361D6EFE-9A4F-4160-B28B-0FABD13FB090}" destId="{B684540D-9772-4457-AB5F-496C9CE37435}" srcOrd="0" destOrd="0" presId="urn:microsoft.com/office/officeart/2005/8/layout/hList2"/>
    <dgm:cxn modelId="{39A5B3F7-9A31-437A-B4D8-585BD4C501C1}" type="presParOf" srcId="{B684540D-9772-4457-AB5F-496C9CE37435}" destId="{6CE49EFB-B9FD-49D2-8E7B-484ECE4EF9FB}" srcOrd="0" destOrd="0" presId="urn:microsoft.com/office/officeart/2005/8/layout/hList2"/>
    <dgm:cxn modelId="{08CF480F-7E02-4046-99E3-96349890E417}" type="presParOf" srcId="{B684540D-9772-4457-AB5F-496C9CE37435}" destId="{FEF408D6-D5C8-441F-9146-5A0A38B452ED}" srcOrd="1" destOrd="0" presId="urn:microsoft.com/office/officeart/2005/8/layout/hList2"/>
    <dgm:cxn modelId="{71AECC96-BE7E-4E7C-98CE-65FDDBDD3BCB}" type="presParOf" srcId="{B684540D-9772-4457-AB5F-496C9CE37435}" destId="{8F03015C-BB43-46FE-B5FE-F07BB0839B56}" srcOrd="2" destOrd="0" presId="urn:microsoft.com/office/officeart/2005/8/layout/hList2"/>
    <dgm:cxn modelId="{6C2734FE-15F6-4DC2-A493-8B2B4674E75C}" type="presParOf" srcId="{361D6EFE-9A4F-4160-B28B-0FABD13FB090}" destId="{A5EBF0B1-2848-4620-89F8-4C717C5D8C69}" srcOrd="1" destOrd="0" presId="urn:microsoft.com/office/officeart/2005/8/layout/hList2"/>
    <dgm:cxn modelId="{C9CB7ADB-9053-4B54-B4DD-6A48D57B0162}" type="presParOf" srcId="{361D6EFE-9A4F-4160-B28B-0FABD13FB090}" destId="{AC229410-D4E7-4A74-A9AC-6A0424F9F61A}" srcOrd="2" destOrd="0" presId="urn:microsoft.com/office/officeart/2005/8/layout/hList2"/>
    <dgm:cxn modelId="{53C1B2D6-BAAD-4DD1-AF40-76B5333CD438}" type="presParOf" srcId="{AC229410-D4E7-4A74-A9AC-6A0424F9F61A}" destId="{63CC7F41-E6D6-45F8-8655-350EF69A7A23}" srcOrd="0" destOrd="0" presId="urn:microsoft.com/office/officeart/2005/8/layout/hList2"/>
    <dgm:cxn modelId="{9F074DDB-D1CF-41B2-91B7-9893ADB75778}" type="presParOf" srcId="{AC229410-D4E7-4A74-A9AC-6A0424F9F61A}" destId="{A87AC6A4-7FC6-4CED-B566-60EA53CFBADA}" srcOrd="1" destOrd="0" presId="urn:microsoft.com/office/officeart/2005/8/layout/hList2"/>
    <dgm:cxn modelId="{83259DC3-2795-4B7C-A949-BD2E39E7C5A6}" type="presParOf" srcId="{AC229410-D4E7-4A74-A9AC-6A0424F9F61A}" destId="{BA96A6FF-CE83-4C96-B3FE-2C46BF37459E}" srcOrd="2" destOrd="0" presId="urn:microsoft.com/office/officeart/2005/8/layout/hList2"/>
    <dgm:cxn modelId="{F8769466-348A-42DD-9148-421509F45E15}" type="presParOf" srcId="{361D6EFE-9A4F-4160-B28B-0FABD13FB090}" destId="{5413779B-42E6-406C-979D-33A039391A58}" srcOrd="3" destOrd="0" presId="urn:microsoft.com/office/officeart/2005/8/layout/hList2"/>
    <dgm:cxn modelId="{C8B5EA02-9DB7-4673-B444-2B9366EF834D}" type="presParOf" srcId="{361D6EFE-9A4F-4160-B28B-0FABD13FB090}" destId="{FD726DAF-0F2C-4734-A3C8-83E76A361274}" srcOrd="4" destOrd="0" presId="urn:microsoft.com/office/officeart/2005/8/layout/hList2"/>
    <dgm:cxn modelId="{6E737D02-CEFD-46A2-9E88-A5D8F1128720}" type="presParOf" srcId="{FD726DAF-0F2C-4734-A3C8-83E76A361274}" destId="{74EBC59B-DA88-4072-9CA2-888967003A5B}" srcOrd="0" destOrd="0" presId="urn:microsoft.com/office/officeart/2005/8/layout/hList2"/>
    <dgm:cxn modelId="{10898463-692E-4E3C-BFE4-F0FA35A7990E}" type="presParOf" srcId="{FD726DAF-0F2C-4734-A3C8-83E76A361274}" destId="{21A56177-CDAB-44FE-AA22-FF09D1A27D4D}" srcOrd="1" destOrd="0" presId="urn:microsoft.com/office/officeart/2005/8/layout/hList2"/>
    <dgm:cxn modelId="{BF80C7B0-0936-4A94-B406-72F48A3DAA23}" type="presParOf" srcId="{FD726DAF-0F2C-4734-A3C8-83E76A361274}" destId="{734127A3-E76B-441E-9D85-9DD8AC4CD2E3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6CE5C67-6578-491C-949F-FF269EF4D520}" type="doc">
      <dgm:prSet loTypeId="urn:microsoft.com/office/officeart/2005/8/layout/chart3" loCatId="relationship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39844CB-E61B-4616-B7D6-3B594F9F004A}">
      <dgm:prSet/>
      <dgm:spPr/>
      <dgm:t>
        <a:bodyPr/>
        <a:lstStyle/>
        <a:p>
          <a:r>
            <a:rPr lang="en-US"/>
            <a:t>Python</a:t>
          </a:r>
          <a:r>
            <a:rPr lang="zh-CN"/>
            <a:t>语言</a:t>
          </a:r>
        </a:p>
      </dgm:t>
    </dgm:pt>
    <dgm:pt modelId="{3CA27E4E-86CD-4D55-B56C-43A0753F06FC}" type="parTrans" cxnId="{54B59529-7870-4833-9B07-2B9031A2BB01}">
      <dgm:prSet/>
      <dgm:spPr/>
      <dgm:t>
        <a:bodyPr/>
        <a:lstStyle/>
        <a:p>
          <a:endParaRPr lang="zh-CN" altLang="en-US"/>
        </a:p>
      </dgm:t>
    </dgm:pt>
    <dgm:pt modelId="{90F21606-1EF9-47BA-BBA4-0B3080C15AE7}" type="sibTrans" cxnId="{54B59529-7870-4833-9B07-2B9031A2BB01}">
      <dgm:prSet/>
      <dgm:spPr/>
      <dgm:t>
        <a:bodyPr/>
        <a:lstStyle/>
        <a:p>
          <a:endParaRPr lang="zh-CN" altLang="en-US"/>
        </a:p>
      </dgm:t>
    </dgm:pt>
    <dgm:pt modelId="{9D2ED5EC-BA95-4766-AEAB-C4EA3C860084}">
      <dgm:prSet/>
      <dgm:spPr/>
      <dgm:t>
        <a:bodyPr/>
        <a:lstStyle/>
        <a:p>
          <a:r>
            <a:rPr lang="en-US"/>
            <a:t>Pandas</a:t>
          </a:r>
          <a:endParaRPr lang="zh-CN"/>
        </a:p>
      </dgm:t>
    </dgm:pt>
    <dgm:pt modelId="{C0146836-1C08-4F55-B0C7-A419C756E232}" type="parTrans" cxnId="{B1CC86C7-1782-4EEA-891C-E47C7529E1AE}">
      <dgm:prSet/>
      <dgm:spPr/>
      <dgm:t>
        <a:bodyPr/>
        <a:lstStyle/>
        <a:p>
          <a:endParaRPr lang="zh-CN" altLang="en-US"/>
        </a:p>
      </dgm:t>
    </dgm:pt>
    <dgm:pt modelId="{ED5EF138-8DA4-4F91-B511-C30FF6E56F07}" type="sibTrans" cxnId="{B1CC86C7-1782-4EEA-891C-E47C7529E1AE}">
      <dgm:prSet/>
      <dgm:spPr/>
      <dgm:t>
        <a:bodyPr/>
        <a:lstStyle/>
        <a:p>
          <a:endParaRPr lang="zh-CN" altLang="en-US"/>
        </a:p>
      </dgm:t>
    </dgm:pt>
    <dgm:pt modelId="{A39CB54A-D0F3-4E94-A820-FD243A6BD934}">
      <dgm:prSet/>
      <dgm:spPr/>
      <dgm:t>
        <a:bodyPr/>
        <a:lstStyle/>
        <a:p>
          <a:r>
            <a:rPr lang="en-US"/>
            <a:t>Numpy</a:t>
          </a:r>
          <a:endParaRPr lang="zh-CN"/>
        </a:p>
      </dgm:t>
    </dgm:pt>
    <dgm:pt modelId="{B4BFB30A-D0DE-4FF6-AACA-06D4EEB4E9CB}" type="parTrans" cxnId="{B46AC137-6326-4256-9920-53E3DB6399A1}">
      <dgm:prSet/>
      <dgm:spPr/>
      <dgm:t>
        <a:bodyPr/>
        <a:lstStyle/>
        <a:p>
          <a:endParaRPr lang="zh-CN" altLang="en-US"/>
        </a:p>
      </dgm:t>
    </dgm:pt>
    <dgm:pt modelId="{8F942BFA-B3D9-4BA0-82A0-2A6A2F6E2631}" type="sibTrans" cxnId="{B46AC137-6326-4256-9920-53E3DB6399A1}">
      <dgm:prSet/>
      <dgm:spPr/>
      <dgm:t>
        <a:bodyPr/>
        <a:lstStyle/>
        <a:p>
          <a:endParaRPr lang="zh-CN" altLang="en-US"/>
        </a:p>
      </dgm:t>
    </dgm:pt>
    <dgm:pt modelId="{D43013DF-6C97-4353-A669-7D227064A83C}">
      <dgm:prSet/>
      <dgm:spPr/>
      <dgm:t>
        <a:bodyPr/>
        <a:lstStyle/>
        <a:p>
          <a:r>
            <a:rPr lang="en-US"/>
            <a:t>statsmodels</a:t>
          </a:r>
          <a:endParaRPr lang="zh-CN"/>
        </a:p>
      </dgm:t>
    </dgm:pt>
    <dgm:pt modelId="{D8BC0E79-85A1-4D7B-AE64-7376B18C55B0}" type="parTrans" cxnId="{8DFDFDF4-1E87-4492-AC7A-3E4FAE4BAEBA}">
      <dgm:prSet/>
      <dgm:spPr/>
      <dgm:t>
        <a:bodyPr/>
        <a:lstStyle/>
        <a:p>
          <a:endParaRPr lang="zh-CN" altLang="en-US"/>
        </a:p>
      </dgm:t>
    </dgm:pt>
    <dgm:pt modelId="{11DBDDB3-F874-49E1-BAE1-9ABC2A306D56}" type="sibTrans" cxnId="{8DFDFDF4-1E87-4492-AC7A-3E4FAE4BAEBA}">
      <dgm:prSet/>
      <dgm:spPr/>
      <dgm:t>
        <a:bodyPr/>
        <a:lstStyle/>
        <a:p>
          <a:endParaRPr lang="zh-CN" altLang="en-US"/>
        </a:p>
      </dgm:t>
    </dgm:pt>
    <dgm:pt modelId="{F18FB7E8-0FD7-4208-AFF3-5BD8C5454A61}" type="pres">
      <dgm:prSet presAssocID="{96CE5C67-6578-491C-949F-FF269EF4D520}" presName="compositeShape" presStyleCnt="0">
        <dgm:presLayoutVars>
          <dgm:chMax val="7"/>
          <dgm:dir/>
          <dgm:resizeHandles val="exact"/>
        </dgm:presLayoutVars>
      </dgm:prSet>
      <dgm:spPr/>
    </dgm:pt>
    <dgm:pt modelId="{1F81BE69-FA3F-4CE6-80D2-99BD2F685B53}" type="pres">
      <dgm:prSet presAssocID="{96CE5C67-6578-491C-949F-FF269EF4D520}" presName="wedge1" presStyleLbl="node1" presStyleIdx="0" presStyleCnt="4"/>
      <dgm:spPr/>
    </dgm:pt>
    <dgm:pt modelId="{8E39CA64-747A-4584-9DF8-4450DB5AE51B}" type="pres">
      <dgm:prSet presAssocID="{96CE5C67-6578-491C-949F-FF269EF4D520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874164F8-28FF-4658-9F63-E9B7C385208A}" type="pres">
      <dgm:prSet presAssocID="{96CE5C67-6578-491C-949F-FF269EF4D520}" presName="wedge2" presStyleLbl="node1" presStyleIdx="1" presStyleCnt="4"/>
      <dgm:spPr/>
    </dgm:pt>
    <dgm:pt modelId="{AD8F112A-0EC5-4441-8241-3483F581EF0A}" type="pres">
      <dgm:prSet presAssocID="{96CE5C67-6578-491C-949F-FF269EF4D520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C309E68A-8A86-4879-B553-EACCB3F5767C}" type="pres">
      <dgm:prSet presAssocID="{96CE5C67-6578-491C-949F-FF269EF4D520}" presName="wedge3" presStyleLbl="node1" presStyleIdx="2" presStyleCnt="4"/>
      <dgm:spPr/>
    </dgm:pt>
    <dgm:pt modelId="{1590A426-B943-413F-A748-D915CCB392DB}" type="pres">
      <dgm:prSet presAssocID="{96CE5C67-6578-491C-949F-FF269EF4D520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4A3874A2-FDB3-4607-8059-C2A03E5F2500}" type="pres">
      <dgm:prSet presAssocID="{96CE5C67-6578-491C-949F-FF269EF4D520}" presName="wedge4" presStyleLbl="node1" presStyleIdx="3" presStyleCnt="4"/>
      <dgm:spPr/>
    </dgm:pt>
    <dgm:pt modelId="{E2BEE07C-248B-4499-865D-07957F532F2F}" type="pres">
      <dgm:prSet presAssocID="{96CE5C67-6578-491C-949F-FF269EF4D520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57E5931E-1C6A-4842-A1CA-A1075F55C118}" type="presOf" srcId="{96CE5C67-6578-491C-949F-FF269EF4D520}" destId="{F18FB7E8-0FD7-4208-AFF3-5BD8C5454A61}" srcOrd="0" destOrd="0" presId="urn:microsoft.com/office/officeart/2005/8/layout/chart3"/>
    <dgm:cxn modelId="{3CF73E27-B3C5-4D0D-AD1C-4FDAD22AFBD8}" type="presOf" srcId="{D39844CB-E61B-4616-B7D6-3B594F9F004A}" destId="{8E39CA64-747A-4584-9DF8-4450DB5AE51B}" srcOrd="1" destOrd="0" presId="urn:microsoft.com/office/officeart/2005/8/layout/chart3"/>
    <dgm:cxn modelId="{54B59529-7870-4833-9B07-2B9031A2BB01}" srcId="{96CE5C67-6578-491C-949F-FF269EF4D520}" destId="{D39844CB-E61B-4616-B7D6-3B594F9F004A}" srcOrd="0" destOrd="0" parTransId="{3CA27E4E-86CD-4D55-B56C-43A0753F06FC}" sibTransId="{90F21606-1EF9-47BA-BBA4-0B3080C15AE7}"/>
    <dgm:cxn modelId="{1FB6062F-A972-4A18-AAAC-A4F9442AA118}" type="presOf" srcId="{9D2ED5EC-BA95-4766-AEAB-C4EA3C860084}" destId="{AD8F112A-0EC5-4441-8241-3483F581EF0A}" srcOrd="1" destOrd="0" presId="urn:microsoft.com/office/officeart/2005/8/layout/chart3"/>
    <dgm:cxn modelId="{B46AC137-6326-4256-9920-53E3DB6399A1}" srcId="{96CE5C67-6578-491C-949F-FF269EF4D520}" destId="{A39CB54A-D0F3-4E94-A820-FD243A6BD934}" srcOrd="2" destOrd="0" parTransId="{B4BFB30A-D0DE-4FF6-AACA-06D4EEB4E9CB}" sibTransId="{8F942BFA-B3D9-4BA0-82A0-2A6A2F6E2631}"/>
    <dgm:cxn modelId="{29E45E5C-9BBD-4BDD-B2E5-7BE745A8FFE0}" type="presOf" srcId="{D43013DF-6C97-4353-A669-7D227064A83C}" destId="{E2BEE07C-248B-4499-865D-07957F532F2F}" srcOrd="1" destOrd="0" presId="urn:microsoft.com/office/officeart/2005/8/layout/chart3"/>
    <dgm:cxn modelId="{61F82B5D-574E-4BC3-A752-CAAFCAF7289A}" type="presOf" srcId="{A39CB54A-D0F3-4E94-A820-FD243A6BD934}" destId="{1590A426-B943-413F-A748-D915CCB392DB}" srcOrd="1" destOrd="0" presId="urn:microsoft.com/office/officeart/2005/8/layout/chart3"/>
    <dgm:cxn modelId="{F867976B-9C3C-415C-B7E2-00331E532B9B}" type="presOf" srcId="{D39844CB-E61B-4616-B7D6-3B594F9F004A}" destId="{1F81BE69-FA3F-4CE6-80D2-99BD2F685B53}" srcOrd="0" destOrd="0" presId="urn:microsoft.com/office/officeart/2005/8/layout/chart3"/>
    <dgm:cxn modelId="{21935C54-53B6-4C3B-9EE6-C450933E02DE}" type="presOf" srcId="{D43013DF-6C97-4353-A669-7D227064A83C}" destId="{4A3874A2-FDB3-4607-8059-C2A03E5F2500}" srcOrd="0" destOrd="0" presId="urn:microsoft.com/office/officeart/2005/8/layout/chart3"/>
    <dgm:cxn modelId="{B1CC86C7-1782-4EEA-891C-E47C7529E1AE}" srcId="{96CE5C67-6578-491C-949F-FF269EF4D520}" destId="{9D2ED5EC-BA95-4766-AEAB-C4EA3C860084}" srcOrd="1" destOrd="0" parTransId="{C0146836-1C08-4F55-B0C7-A419C756E232}" sibTransId="{ED5EF138-8DA4-4F91-B511-C30FF6E56F07}"/>
    <dgm:cxn modelId="{570DE7F4-787A-4E16-AC1D-AAFC2C19668F}" type="presOf" srcId="{9D2ED5EC-BA95-4766-AEAB-C4EA3C860084}" destId="{874164F8-28FF-4658-9F63-E9B7C385208A}" srcOrd="0" destOrd="0" presId="urn:microsoft.com/office/officeart/2005/8/layout/chart3"/>
    <dgm:cxn modelId="{8DFDFDF4-1E87-4492-AC7A-3E4FAE4BAEBA}" srcId="{96CE5C67-6578-491C-949F-FF269EF4D520}" destId="{D43013DF-6C97-4353-A669-7D227064A83C}" srcOrd="3" destOrd="0" parTransId="{D8BC0E79-85A1-4D7B-AE64-7376B18C55B0}" sibTransId="{11DBDDB3-F874-49E1-BAE1-9ABC2A306D56}"/>
    <dgm:cxn modelId="{B3B1A2F9-B08B-43AB-B1FE-1721EFB95103}" type="presOf" srcId="{A39CB54A-D0F3-4E94-A820-FD243A6BD934}" destId="{C309E68A-8A86-4879-B553-EACCB3F5767C}" srcOrd="0" destOrd="0" presId="urn:microsoft.com/office/officeart/2005/8/layout/chart3"/>
    <dgm:cxn modelId="{1F953AA7-28A7-4A88-AA04-A96E864DF685}" type="presParOf" srcId="{F18FB7E8-0FD7-4208-AFF3-5BD8C5454A61}" destId="{1F81BE69-FA3F-4CE6-80D2-99BD2F685B53}" srcOrd="0" destOrd="0" presId="urn:microsoft.com/office/officeart/2005/8/layout/chart3"/>
    <dgm:cxn modelId="{6D8D3505-0726-45E7-9696-4567EA34E344}" type="presParOf" srcId="{F18FB7E8-0FD7-4208-AFF3-5BD8C5454A61}" destId="{8E39CA64-747A-4584-9DF8-4450DB5AE51B}" srcOrd="1" destOrd="0" presId="urn:microsoft.com/office/officeart/2005/8/layout/chart3"/>
    <dgm:cxn modelId="{D972E15E-E19E-4518-AB49-31FF0BB1F688}" type="presParOf" srcId="{F18FB7E8-0FD7-4208-AFF3-5BD8C5454A61}" destId="{874164F8-28FF-4658-9F63-E9B7C385208A}" srcOrd="2" destOrd="0" presId="urn:microsoft.com/office/officeart/2005/8/layout/chart3"/>
    <dgm:cxn modelId="{22671E9E-89AD-46F4-A955-3C0E9DBB3FB4}" type="presParOf" srcId="{F18FB7E8-0FD7-4208-AFF3-5BD8C5454A61}" destId="{AD8F112A-0EC5-4441-8241-3483F581EF0A}" srcOrd="3" destOrd="0" presId="urn:microsoft.com/office/officeart/2005/8/layout/chart3"/>
    <dgm:cxn modelId="{5DC8AF09-C5A3-4716-A039-F8C6A651BCEE}" type="presParOf" srcId="{F18FB7E8-0FD7-4208-AFF3-5BD8C5454A61}" destId="{C309E68A-8A86-4879-B553-EACCB3F5767C}" srcOrd="4" destOrd="0" presId="urn:microsoft.com/office/officeart/2005/8/layout/chart3"/>
    <dgm:cxn modelId="{EB92F809-9559-4680-9DBE-F2AD26981FE6}" type="presParOf" srcId="{F18FB7E8-0FD7-4208-AFF3-5BD8C5454A61}" destId="{1590A426-B943-413F-A748-D915CCB392DB}" srcOrd="5" destOrd="0" presId="urn:microsoft.com/office/officeart/2005/8/layout/chart3"/>
    <dgm:cxn modelId="{64F0579A-9954-4D21-9651-8922995B65D9}" type="presParOf" srcId="{F18FB7E8-0FD7-4208-AFF3-5BD8C5454A61}" destId="{4A3874A2-FDB3-4607-8059-C2A03E5F2500}" srcOrd="6" destOrd="0" presId="urn:microsoft.com/office/officeart/2005/8/layout/chart3"/>
    <dgm:cxn modelId="{D6D6BE19-D3FB-4BF9-BD05-F8CCC38342C6}" type="presParOf" srcId="{F18FB7E8-0FD7-4208-AFF3-5BD8C5454A61}" destId="{E2BEE07C-248B-4499-865D-07957F532F2F}" srcOrd="7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ABAC181-1B25-4452-B505-34DE929E27FF}" type="doc">
      <dgm:prSet loTypeId="urn:microsoft.com/office/officeart/2005/8/layout/venn1" loCatId="relationship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1AFDEF01-D6B3-440F-90F1-EBB0CE62013C}">
      <dgm:prSet/>
      <dgm:spPr/>
      <dgm:t>
        <a:bodyPr/>
        <a:lstStyle/>
        <a:p>
          <a:r>
            <a:rPr lang="en-US"/>
            <a:t>Python</a:t>
          </a:r>
          <a:r>
            <a:rPr lang="zh-CN"/>
            <a:t>语言</a:t>
          </a:r>
        </a:p>
      </dgm:t>
    </dgm:pt>
    <dgm:pt modelId="{87C3AD6B-0ECB-468D-B8CB-F37B6154B198}" type="parTrans" cxnId="{0CABB5D9-2A44-449F-8413-55D8D5BE598D}">
      <dgm:prSet/>
      <dgm:spPr/>
      <dgm:t>
        <a:bodyPr/>
        <a:lstStyle/>
        <a:p>
          <a:endParaRPr lang="zh-CN" altLang="en-US"/>
        </a:p>
      </dgm:t>
    </dgm:pt>
    <dgm:pt modelId="{5E60BB66-2484-426A-8D85-A87AA84E6090}" type="sibTrans" cxnId="{0CABB5D9-2A44-449F-8413-55D8D5BE598D}">
      <dgm:prSet/>
      <dgm:spPr/>
      <dgm:t>
        <a:bodyPr/>
        <a:lstStyle/>
        <a:p>
          <a:endParaRPr lang="zh-CN" altLang="en-US"/>
        </a:p>
      </dgm:t>
    </dgm:pt>
    <dgm:pt modelId="{E2DA1C65-D49E-4AB2-8958-3F709C4235DD}">
      <dgm:prSet/>
      <dgm:spPr/>
      <dgm:t>
        <a:bodyPr/>
        <a:lstStyle/>
        <a:p>
          <a:r>
            <a:rPr lang="en-US"/>
            <a:t>Pandas</a:t>
          </a:r>
          <a:endParaRPr lang="zh-CN"/>
        </a:p>
      </dgm:t>
    </dgm:pt>
    <dgm:pt modelId="{C1376EAC-29F7-47A9-85CE-03BE60723379}" type="parTrans" cxnId="{2584C26B-F9C4-4A47-BFB3-75B4B092B167}">
      <dgm:prSet/>
      <dgm:spPr/>
      <dgm:t>
        <a:bodyPr/>
        <a:lstStyle/>
        <a:p>
          <a:endParaRPr lang="zh-CN" altLang="en-US"/>
        </a:p>
      </dgm:t>
    </dgm:pt>
    <dgm:pt modelId="{D200CF80-BF13-4DD4-9AB7-F5872F30AA2F}" type="sibTrans" cxnId="{2584C26B-F9C4-4A47-BFB3-75B4B092B167}">
      <dgm:prSet/>
      <dgm:spPr/>
      <dgm:t>
        <a:bodyPr/>
        <a:lstStyle/>
        <a:p>
          <a:endParaRPr lang="zh-CN" altLang="en-US"/>
        </a:p>
      </dgm:t>
    </dgm:pt>
    <dgm:pt modelId="{043BBD9C-8723-49D1-B09B-12233328EA6F}">
      <dgm:prSet/>
      <dgm:spPr/>
      <dgm:t>
        <a:bodyPr/>
        <a:lstStyle/>
        <a:p>
          <a:r>
            <a:rPr lang="en-US"/>
            <a:t>Seaborn</a:t>
          </a:r>
          <a:endParaRPr lang="zh-CN"/>
        </a:p>
      </dgm:t>
    </dgm:pt>
    <dgm:pt modelId="{34CECEFC-5A3C-49BF-AAB5-054C3C79EBDE}" type="parTrans" cxnId="{E06EE4E6-5611-4946-9F8E-9532D5F6E908}">
      <dgm:prSet/>
      <dgm:spPr/>
      <dgm:t>
        <a:bodyPr/>
        <a:lstStyle/>
        <a:p>
          <a:endParaRPr lang="zh-CN" altLang="en-US"/>
        </a:p>
      </dgm:t>
    </dgm:pt>
    <dgm:pt modelId="{045842C6-7FA5-4FAB-A3D7-1479AC5881C0}" type="sibTrans" cxnId="{E06EE4E6-5611-4946-9F8E-9532D5F6E908}">
      <dgm:prSet/>
      <dgm:spPr/>
      <dgm:t>
        <a:bodyPr/>
        <a:lstStyle/>
        <a:p>
          <a:endParaRPr lang="zh-CN" altLang="en-US"/>
        </a:p>
      </dgm:t>
    </dgm:pt>
    <dgm:pt modelId="{5B70EF69-9221-44CE-B279-698703BD0257}">
      <dgm:prSet/>
      <dgm:spPr/>
      <dgm:t>
        <a:bodyPr/>
        <a:lstStyle/>
        <a:p>
          <a:r>
            <a:rPr lang="en-US"/>
            <a:t>Matplotlib</a:t>
          </a:r>
          <a:endParaRPr lang="zh-CN"/>
        </a:p>
      </dgm:t>
    </dgm:pt>
    <dgm:pt modelId="{510A8116-E987-4F3B-A12C-017D42F58D7B}" type="parTrans" cxnId="{E785DFDA-6B6A-4222-8674-9AAE0A54C9A9}">
      <dgm:prSet/>
      <dgm:spPr/>
      <dgm:t>
        <a:bodyPr/>
        <a:lstStyle/>
        <a:p>
          <a:endParaRPr lang="zh-CN" altLang="en-US"/>
        </a:p>
      </dgm:t>
    </dgm:pt>
    <dgm:pt modelId="{A9A246EE-195A-4C9B-8432-8FDD28B773C2}" type="sibTrans" cxnId="{E785DFDA-6B6A-4222-8674-9AAE0A54C9A9}">
      <dgm:prSet/>
      <dgm:spPr/>
      <dgm:t>
        <a:bodyPr/>
        <a:lstStyle/>
        <a:p>
          <a:endParaRPr lang="zh-CN" altLang="en-US"/>
        </a:p>
      </dgm:t>
    </dgm:pt>
    <dgm:pt modelId="{B3192F37-3670-4A22-A103-2B833D9B9B0F}">
      <dgm:prSet/>
      <dgm:spPr/>
      <dgm:t>
        <a:bodyPr/>
        <a:lstStyle/>
        <a:p>
          <a:r>
            <a:rPr lang="en-US"/>
            <a:t>Statsmodels</a:t>
          </a:r>
          <a:endParaRPr lang="zh-CN"/>
        </a:p>
      </dgm:t>
    </dgm:pt>
    <dgm:pt modelId="{6928D0D3-C92A-427F-8D39-1D14DB14A77A}" type="parTrans" cxnId="{F68A19D8-17C0-481C-B617-4C748A868DCF}">
      <dgm:prSet/>
      <dgm:spPr/>
      <dgm:t>
        <a:bodyPr/>
        <a:lstStyle/>
        <a:p>
          <a:endParaRPr lang="zh-CN" altLang="en-US"/>
        </a:p>
      </dgm:t>
    </dgm:pt>
    <dgm:pt modelId="{7B8279D0-F9E6-4C8E-90EC-5F06B430E375}" type="sibTrans" cxnId="{F68A19D8-17C0-481C-B617-4C748A868DCF}">
      <dgm:prSet/>
      <dgm:spPr/>
      <dgm:t>
        <a:bodyPr/>
        <a:lstStyle/>
        <a:p>
          <a:endParaRPr lang="zh-CN" altLang="en-US"/>
        </a:p>
      </dgm:t>
    </dgm:pt>
    <dgm:pt modelId="{DDC63DF4-EF07-42E7-867C-401B7FECC586}">
      <dgm:prSet/>
      <dgm:spPr/>
      <dgm:t>
        <a:bodyPr/>
        <a:lstStyle/>
        <a:p>
          <a:r>
            <a:rPr lang="en-US"/>
            <a:t>scikit-learn</a:t>
          </a:r>
          <a:endParaRPr lang="zh-CN"/>
        </a:p>
      </dgm:t>
    </dgm:pt>
    <dgm:pt modelId="{A8D0C7F3-AF96-4BF3-85C6-6F6C953E5607}" type="parTrans" cxnId="{A5AA9504-FECE-4440-AAA4-9C854AF8F8F8}">
      <dgm:prSet/>
      <dgm:spPr/>
      <dgm:t>
        <a:bodyPr/>
        <a:lstStyle/>
        <a:p>
          <a:endParaRPr lang="zh-CN" altLang="en-US"/>
        </a:p>
      </dgm:t>
    </dgm:pt>
    <dgm:pt modelId="{3167C227-061B-4A3D-A364-7117E1273C16}" type="sibTrans" cxnId="{A5AA9504-FECE-4440-AAA4-9C854AF8F8F8}">
      <dgm:prSet/>
      <dgm:spPr/>
      <dgm:t>
        <a:bodyPr/>
        <a:lstStyle/>
        <a:p>
          <a:endParaRPr lang="zh-CN" altLang="en-US"/>
        </a:p>
      </dgm:t>
    </dgm:pt>
    <dgm:pt modelId="{844EB914-5015-4DC8-90A7-BD3393798720}" type="pres">
      <dgm:prSet presAssocID="{9ABAC181-1B25-4452-B505-34DE929E27FF}" presName="compositeShape" presStyleCnt="0">
        <dgm:presLayoutVars>
          <dgm:chMax val="7"/>
          <dgm:dir/>
          <dgm:resizeHandles val="exact"/>
        </dgm:presLayoutVars>
      </dgm:prSet>
      <dgm:spPr/>
    </dgm:pt>
    <dgm:pt modelId="{9F2C24CA-E720-479C-9A46-E0F6DB158758}" type="pres">
      <dgm:prSet presAssocID="{1AFDEF01-D6B3-440F-90F1-EBB0CE62013C}" presName="circ1" presStyleLbl="vennNode1" presStyleIdx="0" presStyleCnt="6"/>
      <dgm:spPr/>
    </dgm:pt>
    <dgm:pt modelId="{7A94CAE5-7E8E-4C1D-A8B4-BFC6E299C1C8}" type="pres">
      <dgm:prSet presAssocID="{1AFDEF01-D6B3-440F-90F1-EBB0CE62013C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2E57D058-01A5-4754-92DD-B72F19949F13}" type="pres">
      <dgm:prSet presAssocID="{E2DA1C65-D49E-4AB2-8958-3F709C4235DD}" presName="circ2" presStyleLbl="vennNode1" presStyleIdx="1" presStyleCnt="6"/>
      <dgm:spPr/>
    </dgm:pt>
    <dgm:pt modelId="{7A38C669-8CF0-4141-ADA6-622F77E2FFD6}" type="pres">
      <dgm:prSet presAssocID="{E2DA1C65-D49E-4AB2-8958-3F709C4235DD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E18EAF52-86E5-4359-BABC-0189317A79CC}" type="pres">
      <dgm:prSet presAssocID="{043BBD9C-8723-49D1-B09B-12233328EA6F}" presName="circ3" presStyleLbl="vennNode1" presStyleIdx="2" presStyleCnt="6"/>
      <dgm:spPr/>
    </dgm:pt>
    <dgm:pt modelId="{21EF2FD0-0933-41B2-95E3-3943FAA7FB08}" type="pres">
      <dgm:prSet presAssocID="{043BBD9C-8723-49D1-B09B-12233328EA6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B9DDEDE9-251F-4491-8123-BA31E3C2AD08}" type="pres">
      <dgm:prSet presAssocID="{5B70EF69-9221-44CE-B279-698703BD0257}" presName="circ4" presStyleLbl="vennNode1" presStyleIdx="3" presStyleCnt="6"/>
      <dgm:spPr/>
    </dgm:pt>
    <dgm:pt modelId="{A9132FF1-87C7-4BC6-AD1F-6BA2BE3B1F46}" type="pres">
      <dgm:prSet presAssocID="{5B70EF69-9221-44CE-B279-698703BD0257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FC3A4E7-96A1-42A6-800B-619B9E034FDA}" type="pres">
      <dgm:prSet presAssocID="{B3192F37-3670-4A22-A103-2B833D9B9B0F}" presName="circ5" presStyleLbl="vennNode1" presStyleIdx="4" presStyleCnt="6"/>
      <dgm:spPr/>
    </dgm:pt>
    <dgm:pt modelId="{2612CD53-A4A4-48E5-B04E-FD613DB90AB8}" type="pres">
      <dgm:prSet presAssocID="{B3192F37-3670-4A22-A103-2B833D9B9B0F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A4D2BD7C-1C8F-4F86-AE01-ED263B617FE8}" type="pres">
      <dgm:prSet presAssocID="{DDC63DF4-EF07-42E7-867C-401B7FECC586}" presName="circ6" presStyleLbl="vennNode1" presStyleIdx="5" presStyleCnt="6"/>
      <dgm:spPr/>
    </dgm:pt>
    <dgm:pt modelId="{FA576F75-9F71-4F9D-A6CB-9F1CB5A0E796}" type="pres">
      <dgm:prSet presAssocID="{DDC63DF4-EF07-42E7-867C-401B7FECC586}" presName="circ6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A5AA9504-FECE-4440-AAA4-9C854AF8F8F8}" srcId="{9ABAC181-1B25-4452-B505-34DE929E27FF}" destId="{DDC63DF4-EF07-42E7-867C-401B7FECC586}" srcOrd="5" destOrd="0" parTransId="{A8D0C7F3-AF96-4BF3-85C6-6F6C953E5607}" sibTransId="{3167C227-061B-4A3D-A364-7117E1273C16}"/>
    <dgm:cxn modelId="{AD1EAE1D-DCE4-48B0-A461-3CC67E314970}" type="presOf" srcId="{E2DA1C65-D49E-4AB2-8958-3F709C4235DD}" destId="{7A38C669-8CF0-4141-ADA6-622F77E2FFD6}" srcOrd="0" destOrd="0" presId="urn:microsoft.com/office/officeart/2005/8/layout/venn1"/>
    <dgm:cxn modelId="{67FC1A25-F0DB-42C4-B470-732D9B40E4C4}" type="presOf" srcId="{5B70EF69-9221-44CE-B279-698703BD0257}" destId="{A9132FF1-87C7-4BC6-AD1F-6BA2BE3B1F46}" srcOrd="0" destOrd="0" presId="urn:microsoft.com/office/officeart/2005/8/layout/venn1"/>
    <dgm:cxn modelId="{2584C26B-F9C4-4A47-BFB3-75B4B092B167}" srcId="{9ABAC181-1B25-4452-B505-34DE929E27FF}" destId="{E2DA1C65-D49E-4AB2-8958-3F709C4235DD}" srcOrd="1" destOrd="0" parTransId="{C1376EAC-29F7-47A9-85CE-03BE60723379}" sibTransId="{D200CF80-BF13-4DD4-9AB7-F5872F30AA2F}"/>
    <dgm:cxn modelId="{02092D8E-2393-4F6C-83D4-5A5A8C45914E}" type="presOf" srcId="{9ABAC181-1B25-4452-B505-34DE929E27FF}" destId="{844EB914-5015-4DC8-90A7-BD3393798720}" srcOrd="0" destOrd="0" presId="urn:microsoft.com/office/officeart/2005/8/layout/venn1"/>
    <dgm:cxn modelId="{F68A19D8-17C0-481C-B617-4C748A868DCF}" srcId="{9ABAC181-1B25-4452-B505-34DE929E27FF}" destId="{B3192F37-3670-4A22-A103-2B833D9B9B0F}" srcOrd="4" destOrd="0" parTransId="{6928D0D3-C92A-427F-8D39-1D14DB14A77A}" sibTransId="{7B8279D0-F9E6-4C8E-90EC-5F06B430E375}"/>
    <dgm:cxn modelId="{0CABB5D9-2A44-449F-8413-55D8D5BE598D}" srcId="{9ABAC181-1B25-4452-B505-34DE929E27FF}" destId="{1AFDEF01-D6B3-440F-90F1-EBB0CE62013C}" srcOrd="0" destOrd="0" parTransId="{87C3AD6B-0ECB-468D-B8CB-F37B6154B198}" sibTransId="{5E60BB66-2484-426A-8D85-A87AA84E6090}"/>
    <dgm:cxn modelId="{9DFC85DA-1288-4820-89E3-3EC0148AA925}" type="presOf" srcId="{B3192F37-3670-4A22-A103-2B833D9B9B0F}" destId="{2612CD53-A4A4-48E5-B04E-FD613DB90AB8}" srcOrd="0" destOrd="0" presId="urn:microsoft.com/office/officeart/2005/8/layout/venn1"/>
    <dgm:cxn modelId="{E785DFDA-6B6A-4222-8674-9AAE0A54C9A9}" srcId="{9ABAC181-1B25-4452-B505-34DE929E27FF}" destId="{5B70EF69-9221-44CE-B279-698703BD0257}" srcOrd="3" destOrd="0" parTransId="{510A8116-E987-4F3B-A12C-017D42F58D7B}" sibTransId="{A9A246EE-195A-4C9B-8432-8FDD28B773C2}"/>
    <dgm:cxn modelId="{06042DDD-71D1-44F6-AE47-F5BD3ECF47DD}" type="presOf" srcId="{DDC63DF4-EF07-42E7-867C-401B7FECC586}" destId="{FA576F75-9F71-4F9D-A6CB-9F1CB5A0E796}" srcOrd="0" destOrd="0" presId="urn:microsoft.com/office/officeart/2005/8/layout/venn1"/>
    <dgm:cxn modelId="{E06EE4E6-5611-4946-9F8E-9532D5F6E908}" srcId="{9ABAC181-1B25-4452-B505-34DE929E27FF}" destId="{043BBD9C-8723-49D1-B09B-12233328EA6F}" srcOrd="2" destOrd="0" parTransId="{34CECEFC-5A3C-49BF-AAB5-054C3C79EBDE}" sibTransId="{045842C6-7FA5-4FAB-A3D7-1479AC5881C0}"/>
    <dgm:cxn modelId="{A7C746E7-7617-4517-9272-37C1593DD313}" type="presOf" srcId="{1AFDEF01-D6B3-440F-90F1-EBB0CE62013C}" destId="{7A94CAE5-7E8E-4C1D-A8B4-BFC6E299C1C8}" srcOrd="0" destOrd="0" presId="urn:microsoft.com/office/officeart/2005/8/layout/venn1"/>
    <dgm:cxn modelId="{1EB6E1F5-74FF-4586-BA0F-0C64A1CBAE60}" type="presOf" srcId="{043BBD9C-8723-49D1-B09B-12233328EA6F}" destId="{21EF2FD0-0933-41B2-95E3-3943FAA7FB08}" srcOrd="0" destOrd="0" presId="urn:microsoft.com/office/officeart/2005/8/layout/venn1"/>
    <dgm:cxn modelId="{1916A81E-0CDC-4D5B-AB9E-FAA04452DDF4}" type="presParOf" srcId="{844EB914-5015-4DC8-90A7-BD3393798720}" destId="{9F2C24CA-E720-479C-9A46-E0F6DB158758}" srcOrd="0" destOrd="0" presId="urn:microsoft.com/office/officeart/2005/8/layout/venn1"/>
    <dgm:cxn modelId="{F7CB2859-B72E-4522-B002-15B26207E602}" type="presParOf" srcId="{844EB914-5015-4DC8-90A7-BD3393798720}" destId="{7A94CAE5-7E8E-4C1D-A8B4-BFC6E299C1C8}" srcOrd="1" destOrd="0" presId="urn:microsoft.com/office/officeart/2005/8/layout/venn1"/>
    <dgm:cxn modelId="{FAD6CCE6-8AAC-4958-9F45-6A37226F3A49}" type="presParOf" srcId="{844EB914-5015-4DC8-90A7-BD3393798720}" destId="{2E57D058-01A5-4754-92DD-B72F19949F13}" srcOrd="2" destOrd="0" presId="urn:microsoft.com/office/officeart/2005/8/layout/venn1"/>
    <dgm:cxn modelId="{56360471-F389-455F-8C05-E7876790112F}" type="presParOf" srcId="{844EB914-5015-4DC8-90A7-BD3393798720}" destId="{7A38C669-8CF0-4141-ADA6-622F77E2FFD6}" srcOrd="3" destOrd="0" presId="urn:microsoft.com/office/officeart/2005/8/layout/venn1"/>
    <dgm:cxn modelId="{E28C82DB-F762-488A-BF63-830E2550660C}" type="presParOf" srcId="{844EB914-5015-4DC8-90A7-BD3393798720}" destId="{E18EAF52-86E5-4359-BABC-0189317A79CC}" srcOrd="4" destOrd="0" presId="urn:microsoft.com/office/officeart/2005/8/layout/venn1"/>
    <dgm:cxn modelId="{FD2B9DDC-F7AC-4431-9BF9-0D28121FEBDD}" type="presParOf" srcId="{844EB914-5015-4DC8-90A7-BD3393798720}" destId="{21EF2FD0-0933-41B2-95E3-3943FAA7FB08}" srcOrd="5" destOrd="0" presId="urn:microsoft.com/office/officeart/2005/8/layout/venn1"/>
    <dgm:cxn modelId="{912CB8C9-2B20-4C26-B8DC-C75FADA07C3C}" type="presParOf" srcId="{844EB914-5015-4DC8-90A7-BD3393798720}" destId="{B9DDEDE9-251F-4491-8123-BA31E3C2AD08}" srcOrd="6" destOrd="0" presId="urn:microsoft.com/office/officeart/2005/8/layout/venn1"/>
    <dgm:cxn modelId="{245D9BCE-5F34-46C3-929C-2B8208ED463D}" type="presParOf" srcId="{844EB914-5015-4DC8-90A7-BD3393798720}" destId="{A9132FF1-87C7-4BC6-AD1F-6BA2BE3B1F46}" srcOrd="7" destOrd="0" presId="urn:microsoft.com/office/officeart/2005/8/layout/venn1"/>
    <dgm:cxn modelId="{30A4BF54-DB75-4BF0-8AB0-34E88734985D}" type="presParOf" srcId="{844EB914-5015-4DC8-90A7-BD3393798720}" destId="{8FC3A4E7-96A1-42A6-800B-619B9E034FDA}" srcOrd="8" destOrd="0" presId="urn:microsoft.com/office/officeart/2005/8/layout/venn1"/>
    <dgm:cxn modelId="{6B301C49-24A0-4778-BCCD-25A65B243A28}" type="presParOf" srcId="{844EB914-5015-4DC8-90A7-BD3393798720}" destId="{2612CD53-A4A4-48E5-B04E-FD613DB90AB8}" srcOrd="9" destOrd="0" presId="urn:microsoft.com/office/officeart/2005/8/layout/venn1"/>
    <dgm:cxn modelId="{38535BA7-593D-49F3-9D1B-0823267C34F7}" type="presParOf" srcId="{844EB914-5015-4DC8-90A7-BD3393798720}" destId="{A4D2BD7C-1C8F-4F86-AE01-ED263B617FE8}" srcOrd="10" destOrd="0" presId="urn:microsoft.com/office/officeart/2005/8/layout/venn1"/>
    <dgm:cxn modelId="{9E781748-B20D-4869-930D-8D16BAF1C86E}" type="presParOf" srcId="{844EB914-5015-4DC8-90A7-BD3393798720}" destId="{FA576F75-9F71-4F9D-A6CB-9F1CB5A0E796}" srcOrd="11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6CE5C67-6578-491C-949F-FF269EF4D520}" type="doc">
      <dgm:prSet loTypeId="urn:microsoft.com/office/officeart/2005/8/layout/cycle4" loCatId="relationship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39844CB-E61B-4616-B7D6-3B594F9F004A}">
      <dgm:prSet/>
      <dgm:spPr/>
      <dgm:t>
        <a:bodyPr/>
        <a:lstStyle/>
        <a:p>
          <a:r>
            <a:rPr lang="en-US"/>
            <a:t>Python</a:t>
          </a:r>
          <a:r>
            <a:rPr lang="zh-CN"/>
            <a:t>语言</a:t>
          </a:r>
        </a:p>
      </dgm:t>
    </dgm:pt>
    <dgm:pt modelId="{3CA27E4E-86CD-4D55-B56C-43A0753F06FC}" type="parTrans" cxnId="{54B59529-7870-4833-9B07-2B9031A2BB01}">
      <dgm:prSet/>
      <dgm:spPr/>
      <dgm:t>
        <a:bodyPr/>
        <a:lstStyle/>
        <a:p>
          <a:endParaRPr lang="zh-CN" altLang="en-US"/>
        </a:p>
      </dgm:t>
    </dgm:pt>
    <dgm:pt modelId="{90F21606-1EF9-47BA-BBA4-0B3080C15AE7}" type="sibTrans" cxnId="{54B59529-7870-4833-9B07-2B9031A2BB01}">
      <dgm:prSet/>
      <dgm:spPr/>
      <dgm:t>
        <a:bodyPr/>
        <a:lstStyle/>
        <a:p>
          <a:endParaRPr lang="zh-CN" altLang="en-US"/>
        </a:p>
      </dgm:t>
    </dgm:pt>
    <dgm:pt modelId="{9D2ED5EC-BA95-4766-AEAB-C4EA3C860084}">
      <dgm:prSet/>
      <dgm:spPr/>
      <dgm:t>
        <a:bodyPr/>
        <a:lstStyle/>
        <a:p>
          <a:r>
            <a:rPr lang="en-US"/>
            <a:t>Pandas</a:t>
          </a:r>
          <a:endParaRPr lang="zh-CN"/>
        </a:p>
      </dgm:t>
    </dgm:pt>
    <dgm:pt modelId="{C0146836-1C08-4F55-B0C7-A419C756E232}" type="parTrans" cxnId="{B1CC86C7-1782-4EEA-891C-E47C7529E1AE}">
      <dgm:prSet/>
      <dgm:spPr/>
      <dgm:t>
        <a:bodyPr/>
        <a:lstStyle/>
        <a:p>
          <a:endParaRPr lang="zh-CN" altLang="en-US"/>
        </a:p>
      </dgm:t>
    </dgm:pt>
    <dgm:pt modelId="{ED5EF138-8DA4-4F91-B511-C30FF6E56F07}" type="sibTrans" cxnId="{B1CC86C7-1782-4EEA-891C-E47C7529E1AE}">
      <dgm:prSet/>
      <dgm:spPr/>
      <dgm:t>
        <a:bodyPr/>
        <a:lstStyle/>
        <a:p>
          <a:endParaRPr lang="zh-CN" altLang="en-US"/>
        </a:p>
      </dgm:t>
    </dgm:pt>
    <dgm:pt modelId="{A39CB54A-D0F3-4E94-A820-FD243A6BD934}">
      <dgm:prSet/>
      <dgm:spPr/>
      <dgm:t>
        <a:bodyPr/>
        <a:lstStyle/>
        <a:p>
          <a:r>
            <a:rPr lang="en-US"/>
            <a:t>Numpy</a:t>
          </a:r>
          <a:endParaRPr lang="zh-CN"/>
        </a:p>
      </dgm:t>
    </dgm:pt>
    <dgm:pt modelId="{B4BFB30A-D0DE-4FF6-AACA-06D4EEB4E9CB}" type="parTrans" cxnId="{B46AC137-6326-4256-9920-53E3DB6399A1}">
      <dgm:prSet/>
      <dgm:spPr/>
      <dgm:t>
        <a:bodyPr/>
        <a:lstStyle/>
        <a:p>
          <a:endParaRPr lang="zh-CN" altLang="en-US"/>
        </a:p>
      </dgm:t>
    </dgm:pt>
    <dgm:pt modelId="{8F942BFA-B3D9-4BA0-82A0-2A6A2F6E2631}" type="sibTrans" cxnId="{B46AC137-6326-4256-9920-53E3DB6399A1}">
      <dgm:prSet/>
      <dgm:spPr/>
      <dgm:t>
        <a:bodyPr/>
        <a:lstStyle/>
        <a:p>
          <a:endParaRPr lang="zh-CN" altLang="en-US"/>
        </a:p>
      </dgm:t>
    </dgm:pt>
    <dgm:pt modelId="{D43013DF-6C97-4353-A669-7D227064A83C}">
      <dgm:prSet/>
      <dgm:spPr/>
      <dgm:t>
        <a:bodyPr/>
        <a:lstStyle/>
        <a:p>
          <a:r>
            <a:rPr lang="en-US"/>
            <a:t>statsmodels</a:t>
          </a:r>
          <a:endParaRPr lang="zh-CN"/>
        </a:p>
      </dgm:t>
    </dgm:pt>
    <dgm:pt modelId="{D8BC0E79-85A1-4D7B-AE64-7376B18C55B0}" type="parTrans" cxnId="{8DFDFDF4-1E87-4492-AC7A-3E4FAE4BAEBA}">
      <dgm:prSet/>
      <dgm:spPr/>
      <dgm:t>
        <a:bodyPr/>
        <a:lstStyle/>
        <a:p>
          <a:endParaRPr lang="zh-CN" altLang="en-US"/>
        </a:p>
      </dgm:t>
    </dgm:pt>
    <dgm:pt modelId="{11DBDDB3-F874-49E1-BAE1-9ABC2A306D56}" type="sibTrans" cxnId="{8DFDFDF4-1E87-4492-AC7A-3E4FAE4BAEBA}">
      <dgm:prSet/>
      <dgm:spPr/>
      <dgm:t>
        <a:bodyPr/>
        <a:lstStyle/>
        <a:p>
          <a:endParaRPr lang="zh-CN" altLang="en-US"/>
        </a:p>
      </dgm:t>
    </dgm:pt>
    <dgm:pt modelId="{925C221E-F7EA-430D-AB7C-D8E013D8973E}" type="pres">
      <dgm:prSet presAssocID="{96CE5C67-6578-491C-949F-FF269EF4D520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BD353213-2C0A-4035-8FB8-4002BCE3A72D}" type="pres">
      <dgm:prSet presAssocID="{96CE5C67-6578-491C-949F-FF269EF4D520}" presName="children" presStyleCnt="0"/>
      <dgm:spPr/>
    </dgm:pt>
    <dgm:pt modelId="{D4A7A74B-381F-40D0-A912-6E32D668F167}" type="pres">
      <dgm:prSet presAssocID="{96CE5C67-6578-491C-949F-FF269EF4D520}" presName="childPlaceholder" presStyleCnt="0"/>
      <dgm:spPr/>
    </dgm:pt>
    <dgm:pt modelId="{6F3C8FB2-15A8-4169-99C0-666F072FE486}" type="pres">
      <dgm:prSet presAssocID="{96CE5C67-6578-491C-949F-FF269EF4D520}" presName="circle" presStyleCnt="0"/>
      <dgm:spPr/>
    </dgm:pt>
    <dgm:pt modelId="{7F3CD42E-50B6-4047-A79E-4DB4FCB16B88}" type="pres">
      <dgm:prSet presAssocID="{96CE5C67-6578-491C-949F-FF269EF4D520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61210840-AB9A-4BEB-887F-C832249E1168}" type="pres">
      <dgm:prSet presAssocID="{96CE5C67-6578-491C-949F-FF269EF4D520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1A5D8D59-10F9-4E2B-AC3F-737BA6E2FEB6}" type="pres">
      <dgm:prSet presAssocID="{96CE5C67-6578-491C-949F-FF269EF4D520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3F991E25-556F-4EF2-B914-B19DF4663F28}" type="pres">
      <dgm:prSet presAssocID="{96CE5C67-6578-491C-949F-FF269EF4D520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EF817A1C-B056-49E7-83CB-BC7D2B689031}" type="pres">
      <dgm:prSet presAssocID="{96CE5C67-6578-491C-949F-FF269EF4D520}" presName="quadrantPlaceholder" presStyleCnt="0"/>
      <dgm:spPr/>
    </dgm:pt>
    <dgm:pt modelId="{1315E24B-9485-482F-A09F-BEB8EC87E857}" type="pres">
      <dgm:prSet presAssocID="{96CE5C67-6578-491C-949F-FF269EF4D520}" presName="center1" presStyleLbl="fgShp" presStyleIdx="0" presStyleCnt="2"/>
      <dgm:spPr/>
    </dgm:pt>
    <dgm:pt modelId="{1DE68FA3-2AB4-4FC2-85C5-1ED280D1E658}" type="pres">
      <dgm:prSet presAssocID="{96CE5C67-6578-491C-949F-FF269EF4D520}" presName="center2" presStyleLbl="fgShp" presStyleIdx="1" presStyleCnt="2"/>
      <dgm:spPr/>
    </dgm:pt>
  </dgm:ptLst>
  <dgm:cxnLst>
    <dgm:cxn modelId="{8A1E7013-2BAF-4220-B595-D82BEA85954D}" type="presOf" srcId="{9D2ED5EC-BA95-4766-AEAB-C4EA3C860084}" destId="{61210840-AB9A-4BEB-887F-C832249E1168}" srcOrd="0" destOrd="0" presId="urn:microsoft.com/office/officeart/2005/8/layout/cycle4"/>
    <dgm:cxn modelId="{54B59529-7870-4833-9B07-2B9031A2BB01}" srcId="{96CE5C67-6578-491C-949F-FF269EF4D520}" destId="{D39844CB-E61B-4616-B7D6-3B594F9F004A}" srcOrd="0" destOrd="0" parTransId="{3CA27E4E-86CD-4D55-B56C-43A0753F06FC}" sibTransId="{90F21606-1EF9-47BA-BBA4-0B3080C15AE7}"/>
    <dgm:cxn modelId="{B46AC137-6326-4256-9920-53E3DB6399A1}" srcId="{96CE5C67-6578-491C-949F-FF269EF4D520}" destId="{A39CB54A-D0F3-4E94-A820-FD243A6BD934}" srcOrd="2" destOrd="0" parTransId="{B4BFB30A-D0DE-4FF6-AACA-06D4EEB4E9CB}" sibTransId="{8F942BFA-B3D9-4BA0-82A0-2A6A2F6E2631}"/>
    <dgm:cxn modelId="{C924A33F-3394-4AFB-8BE7-7115B9B97CAF}" type="presOf" srcId="{96CE5C67-6578-491C-949F-FF269EF4D520}" destId="{925C221E-F7EA-430D-AB7C-D8E013D8973E}" srcOrd="0" destOrd="0" presId="urn:microsoft.com/office/officeart/2005/8/layout/cycle4"/>
    <dgm:cxn modelId="{AC66DDA0-0286-42CF-975C-15EA1F1DB751}" type="presOf" srcId="{D39844CB-E61B-4616-B7D6-3B594F9F004A}" destId="{7F3CD42E-50B6-4047-A79E-4DB4FCB16B88}" srcOrd="0" destOrd="0" presId="urn:microsoft.com/office/officeart/2005/8/layout/cycle4"/>
    <dgm:cxn modelId="{5D5558A6-720E-4957-AB9C-4F174612DF98}" type="presOf" srcId="{D43013DF-6C97-4353-A669-7D227064A83C}" destId="{3F991E25-556F-4EF2-B914-B19DF4663F28}" srcOrd="0" destOrd="0" presId="urn:microsoft.com/office/officeart/2005/8/layout/cycle4"/>
    <dgm:cxn modelId="{CBA8A3BC-7FA3-445E-806E-841190D96A1C}" type="presOf" srcId="{A39CB54A-D0F3-4E94-A820-FD243A6BD934}" destId="{1A5D8D59-10F9-4E2B-AC3F-737BA6E2FEB6}" srcOrd="0" destOrd="0" presId="urn:microsoft.com/office/officeart/2005/8/layout/cycle4"/>
    <dgm:cxn modelId="{B1CC86C7-1782-4EEA-891C-E47C7529E1AE}" srcId="{96CE5C67-6578-491C-949F-FF269EF4D520}" destId="{9D2ED5EC-BA95-4766-AEAB-C4EA3C860084}" srcOrd="1" destOrd="0" parTransId="{C0146836-1C08-4F55-B0C7-A419C756E232}" sibTransId="{ED5EF138-8DA4-4F91-B511-C30FF6E56F07}"/>
    <dgm:cxn modelId="{8DFDFDF4-1E87-4492-AC7A-3E4FAE4BAEBA}" srcId="{96CE5C67-6578-491C-949F-FF269EF4D520}" destId="{D43013DF-6C97-4353-A669-7D227064A83C}" srcOrd="3" destOrd="0" parTransId="{D8BC0E79-85A1-4D7B-AE64-7376B18C55B0}" sibTransId="{11DBDDB3-F874-49E1-BAE1-9ABC2A306D56}"/>
    <dgm:cxn modelId="{5864C32E-E551-42F7-BE1E-F4762B62D9D2}" type="presParOf" srcId="{925C221E-F7EA-430D-AB7C-D8E013D8973E}" destId="{BD353213-2C0A-4035-8FB8-4002BCE3A72D}" srcOrd="0" destOrd="0" presId="urn:microsoft.com/office/officeart/2005/8/layout/cycle4"/>
    <dgm:cxn modelId="{4C3B3AF2-5F2A-404A-A6B6-7515839D0F80}" type="presParOf" srcId="{BD353213-2C0A-4035-8FB8-4002BCE3A72D}" destId="{D4A7A74B-381F-40D0-A912-6E32D668F167}" srcOrd="0" destOrd="0" presId="urn:microsoft.com/office/officeart/2005/8/layout/cycle4"/>
    <dgm:cxn modelId="{788841A4-7EE1-4A85-B156-47F310451A72}" type="presParOf" srcId="{925C221E-F7EA-430D-AB7C-D8E013D8973E}" destId="{6F3C8FB2-15A8-4169-99C0-666F072FE486}" srcOrd="1" destOrd="0" presId="urn:microsoft.com/office/officeart/2005/8/layout/cycle4"/>
    <dgm:cxn modelId="{34C008D0-D1BD-4473-A060-C31A85336BB6}" type="presParOf" srcId="{6F3C8FB2-15A8-4169-99C0-666F072FE486}" destId="{7F3CD42E-50B6-4047-A79E-4DB4FCB16B88}" srcOrd="0" destOrd="0" presId="urn:microsoft.com/office/officeart/2005/8/layout/cycle4"/>
    <dgm:cxn modelId="{CB805104-8D5D-43D0-A0E7-F105C88D61EA}" type="presParOf" srcId="{6F3C8FB2-15A8-4169-99C0-666F072FE486}" destId="{61210840-AB9A-4BEB-887F-C832249E1168}" srcOrd="1" destOrd="0" presId="urn:microsoft.com/office/officeart/2005/8/layout/cycle4"/>
    <dgm:cxn modelId="{FC8F2EB8-8668-4F5B-B7DE-FACCB2D34382}" type="presParOf" srcId="{6F3C8FB2-15A8-4169-99C0-666F072FE486}" destId="{1A5D8D59-10F9-4E2B-AC3F-737BA6E2FEB6}" srcOrd="2" destOrd="0" presId="urn:microsoft.com/office/officeart/2005/8/layout/cycle4"/>
    <dgm:cxn modelId="{490BDAE4-94B4-4D5F-AA80-8602DC21AFFE}" type="presParOf" srcId="{6F3C8FB2-15A8-4169-99C0-666F072FE486}" destId="{3F991E25-556F-4EF2-B914-B19DF4663F28}" srcOrd="3" destOrd="0" presId="urn:microsoft.com/office/officeart/2005/8/layout/cycle4"/>
    <dgm:cxn modelId="{8ACBC032-2E50-495A-B40C-D602B539ED60}" type="presParOf" srcId="{6F3C8FB2-15A8-4169-99C0-666F072FE486}" destId="{EF817A1C-B056-49E7-83CB-BC7D2B689031}" srcOrd="4" destOrd="0" presId="urn:microsoft.com/office/officeart/2005/8/layout/cycle4"/>
    <dgm:cxn modelId="{CC654006-EDC3-4CAA-9417-55FAE16AE579}" type="presParOf" srcId="{925C221E-F7EA-430D-AB7C-D8E013D8973E}" destId="{1315E24B-9485-482F-A09F-BEB8EC87E857}" srcOrd="2" destOrd="0" presId="urn:microsoft.com/office/officeart/2005/8/layout/cycle4"/>
    <dgm:cxn modelId="{62D9720E-2AC7-416F-AACE-ED44C3814833}" type="presParOf" srcId="{925C221E-F7EA-430D-AB7C-D8E013D8973E}" destId="{1DE68FA3-2AB4-4FC2-85C5-1ED280D1E65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10696B-DC7B-44E9-98BE-A813484F9BB1}">
      <dsp:nvSpPr>
        <dsp:cNvPr id="0" name=""/>
        <dsp:cNvSpPr/>
      </dsp:nvSpPr>
      <dsp:spPr>
        <a:xfrm>
          <a:off x="-5385069" y="-824620"/>
          <a:ext cx="6412151" cy="6412151"/>
        </a:xfrm>
        <a:prstGeom prst="blockArc">
          <a:avLst>
            <a:gd name="adj1" fmla="val 18900000"/>
            <a:gd name="adj2" fmla="val 2700000"/>
            <a:gd name="adj3" fmla="val 337"/>
          </a:avLst>
        </a:prstGeom>
        <a:noFill/>
        <a:ln w="63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A96756-FA98-4F9C-AD2C-F62D5D1F8CA9}">
      <dsp:nvSpPr>
        <dsp:cNvPr id="0" name=""/>
        <dsp:cNvSpPr/>
      </dsp:nvSpPr>
      <dsp:spPr>
        <a:xfrm>
          <a:off x="449121" y="297586"/>
          <a:ext cx="8485653" cy="59555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2721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/>
            <a:t>3.1</a:t>
          </a:r>
          <a:r>
            <a:rPr lang="zh-CN" sz="2900" kern="1200"/>
            <a:t>应用场景 </a:t>
          </a:r>
        </a:p>
      </dsp:txBody>
      <dsp:txXfrm>
        <a:off x="449121" y="297586"/>
        <a:ext cx="8485653" cy="595554"/>
      </dsp:txXfrm>
    </dsp:sp>
    <dsp:sp modelId="{9B93FD8B-A9EB-40CB-BECC-89D15F2E6591}">
      <dsp:nvSpPr>
        <dsp:cNvPr id="0" name=""/>
        <dsp:cNvSpPr/>
      </dsp:nvSpPr>
      <dsp:spPr>
        <a:xfrm>
          <a:off x="76900" y="223142"/>
          <a:ext cx="744442" cy="7444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7F133B-B6E0-47C0-B23E-877859F961DC}">
      <dsp:nvSpPr>
        <dsp:cNvPr id="0" name=""/>
        <dsp:cNvSpPr/>
      </dsp:nvSpPr>
      <dsp:spPr>
        <a:xfrm>
          <a:off x="875878" y="1190632"/>
          <a:ext cx="8058896" cy="595554"/>
        </a:xfrm>
        <a:prstGeom prst="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2721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/>
            <a:t>3.2</a:t>
          </a:r>
          <a:r>
            <a:rPr lang="zh-CN" sz="2900" kern="1200"/>
            <a:t>算法原理	 </a:t>
          </a:r>
        </a:p>
      </dsp:txBody>
      <dsp:txXfrm>
        <a:off x="875878" y="1190632"/>
        <a:ext cx="8058896" cy="595554"/>
      </dsp:txXfrm>
    </dsp:sp>
    <dsp:sp modelId="{9896C6C5-DEDD-435E-BE12-8195A4D52A45}">
      <dsp:nvSpPr>
        <dsp:cNvPr id="0" name=""/>
        <dsp:cNvSpPr/>
      </dsp:nvSpPr>
      <dsp:spPr>
        <a:xfrm>
          <a:off x="503657" y="1116187"/>
          <a:ext cx="744442" cy="7444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1838336"/>
              <a:satOff val="-2557"/>
              <a:lumOff val="-98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6F8FC0-992E-44BD-8CB3-6621774C753E}">
      <dsp:nvSpPr>
        <dsp:cNvPr id="0" name=""/>
        <dsp:cNvSpPr/>
      </dsp:nvSpPr>
      <dsp:spPr>
        <a:xfrm>
          <a:off x="1006858" y="2083677"/>
          <a:ext cx="7927916" cy="595554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2721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/>
            <a:t>3.3</a:t>
          </a:r>
          <a:r>
            <a:rPr lang="zh-CN" sz="2900" kern="1200"/>
            <a:t>核心术语</a:t>
          </a:r>
        </a:p>
      </dsp:txBody>
      <dsp:txXfrm>
        <a:off x="1006858" y="2083677"/>
        <a:ext cx="7927916" cy="595554"/>
      </dsp:txXfrm>
    </dsp:sp>
    <dsp:sp modelId="{E13DFC47-57F4-4CE0-BE9C-3916BAAD652C}">
      <dsp:nvSpPr>
        <dsp:cNvPr id="0" name=""/>
        <dsp:cNvSpPr/>
      </dsp:nvSpPr>
      <dsp:spPr>
        <a:xfrm>
          <a:off x="634637" y="2009233"/>
          <a:ext cx="744442" cy="7444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34223A-7533-4183-AD0E-5E06925B05EF}">
      <dsp:nvSpPr>
        <dsp:cNvPr id="0" name=""/>
        <dsp:cNvSpPr/>
      </dsp:nvSpPr>
      <dsp:spPr>
        <a:xfrm>
          <a:off x="875878" y="2976723"/>
          <a:ext cx="8058896" cy="595554"/>
        </a:xfrm>
        <a:prstGeom prst="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2721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/>
            <a:t>3.4 Python</a:t>
          </a:r>
          <a:r>
            <a:rPr lang="zh-CN" sz="2900" kern="1200"/>
            <a:t>编程实践</a:t>
          </a:r>
        </a:p>
      </dsp:txBody>
      <dsp:txXfrm>
        <a:off x="875878" y="2976723"/>
        <a:ext cx="8058896" cy="595554"/>
      </dsp:txXfrm>
    </dsp:sp>
    <dsp:sp modelId="{9977F8E8-8424-41D4-8FA1-A04609759ED3}">
      <dsp:nvSpPr>
        <dsp:cNvPr id="0" name=""/>
        <dsp:cNvSpPr/>
      </dsp:nvSpPr>
      <dsp:spPr>
        <a:xfrm>
          <a:off x="503657" y="2902279"/>
          <a:ext cx="744442" cy="7444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5515009"/>
              <a:satOff val="-7671"/>
              <a:lumOff val="-294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114CDC-1FAA-41CA-888F-BA3B9B48C23F}">
      <dsp:nvSpPr>
        <dsp:cNvPr id="0" name=""/>
        <dsp:cNvSpPr/>
      </dsp:nvSpPr>
      <dsp:spPr>
        <a:xfrm>
          <a:off x="449121" y="3869769"/>
          <a:ext cx="8485653" cy="595554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2721" tIns="73660" rIns="73660" bIns="7366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3.5</a:t>
          </a:r>
          <a:r>
            <a:rPr lang="zh-CN" sz="2900" kern="1200" dirty="0"/>
            <a:t>重点与难点解读</a:t>
          </a:r>
        </a:p>
      </dsp:txBody>
      <dsp:txXfrm>
        <a:off x="449121" y="3869769"/>
        <a:ext cx="8485653" cy="595554"/>
      </dsp:txXfrm>
    </dsp:sp>
    <dsp:sp modelId="{09302452-17B8-4E4E-A344-C6EE2CE7B8CD}">
      <dsp:nvSpPr>
        <dsp:cNvPr id="0" name=""/>
        <dsp:cNvSpPr/>
      </dsp:nvSpPr>
      <dsp:spPr>
        <a:xfrm>
          <a:off x="76900" y="3795324"/>
          <a:ext cx="744442" cy="74444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6A51EF-E816-43FB-813D-BC80FD4E34F2}">
      <dsp:nvSpPr>
        <dsp:cNvPr id="0" name=""/>
        <dsp:cNvSpPr/>
      </dsp:nvSpPr>
      <dsp:spPr>
        <a:xfrm>
          <a:off x="0" y="301240"/>
          <a:ext cx="10871200" cy="8229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95732" rIns="84372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900" kern="1200"/>
            <a:t>绘制散点图的方法或箱线图方法</a:t>
          </a:r>
        </a:p>
      </dsp:txBody>
      <dsp:txXfrm>
        <a:off x="0" y="301240"/>
        <a:ext cx="10871200" cy="822937"/>
      </dsp:txXfrm>
    </dsp:sp>
    <dsp:sp modelId="{4AA02BB2-2EE2-4C9C-9430-83E14A2A7E9D}">
      <dsp:nvSpPr>
        <dsp:cNvPr id="0" name=""/>
        <dsp:cNvSpPr/>
      </dsp:nvSpPr>
      <dsp:spPr>
        <a:xfrm>
          <a:off x="543560" y="20800"/>
          <a:ext cx="7609840" cy="56088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（</a:t>
          </a:r>
          <a:r>
            <a:rPr lang="en-US" sz="1900" kern="1200"/>
            <a:t>1</a:t>
          </a:r>
          <a:r>
            <a:rPr lang="zh-CN" sz="1900" kern="1200"/>
            <a:t>）可视化方法</a:t>
          </a:r>
        </a:p>
      </dsp:txBody>
      <dsp:txXfrm>
        <a:off x="570940" y="48180"/>
        <a:ext cx="7555080" cy="506120"/>
      </dsp:txXfrm>
    </dsp:sp>
    <dsp:sp modelId="{1202B705-8E68-48A0-A429-31C4B06993DA}">
      <dsp:nvSpPr>
        <dsp:cNvPr id="0" name=""/>
        <dsp:cNvSpPr/>
      </dsp:nvSpPr>
      <dsp:spPr>
        <a:xfrm>
          <a:off x="0" y="1507217"/>
          <a:ext cx="10871200" cy="8229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95732" rIns="84372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900" kern="1200" dirty="0"/>
            <a:t>小于</a:t>
          </a:r>
          <a:r>
            <a:rPr lang="en-US" sz="1900" kern="1200" dirty="0"/>
            <a:t>Q1</a:t>
          </a:r>
          <a:r>
            <a:rPr lang="zh-CN" sz="1900" kern="1200" dirty="0"/>
            <a:t>－</a:t>
          </a:r>
          <a:r>
            <a:rPr lang="en-US" sz="1900" kern="1200" dirty="0"/>
            <a:t>1.5*IQR </a:t>
          </a:r>
          <a:r>
            <a:rPr lang="zh-CN" sz="1900" kern="1200" dirty="0"/>
            <a:t>或</a:t>
          </a:r>
          <a:r>
            <a:rPr lang="en-US" altLang="zh-CN" sz="1900" kern="1200" dirty="0"/>
            <a:t> </a:t>
          </a:r>
          <a:r>
            <a:rPr lang="zh-CN" sz="1900" kern="1200" dirty="0"/>
            <a:t>大于</a:t>
          </a:r>
          <a:r>
            <a:rPr lang="en-US" sz="1900" kern="1200" dirty="0"/>
            <a:t>Q3+1.5*IQR</a:t>
          </a:r>
          <a:r>
            <a:rPr lang="zh-CN" sz="1900" kern="1200" dirty="0"/>
            <a:t>的数据定义为离群值。</a:t>
          </a:r>
        </a:p>
      </dsp:txBody>
      <dsp:txXfrm>
        <a:off x="0" y="1507217"/>
        <a:ext cx="10871200" cy="822937"/>
      </dsp:txXfrm>
    </dsp:sp>
    <dsp:sp modelId="{658DBB1E-B05E-4742-8D22-54E56A2EFAF9}">
      <dsp:nvSpPr>
        <dsp:cNvPr id="0" name=""/>
        <dsp:cNvSpPr/>
      </dsp:nvSpPr>
      <dsp:spPr>
        <a:xfrm>
          <a:off x="543560" y="1226777"/>
          <a:ext cx="7609840" cy="56088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（</a:t>
          </a:r>
          <a:r>
            <a:rPr lang="en-US" sz="1900" kern="1200"/>
            <a:t>2</a:t>
          </a:r>
          <a:r>
            <a:rPr lang="zh-CN" sz="1900" kern="1200"/>
            <a:t>）四分位距方法</a:t>
          </a:r>
        </a:p>
      </dsp:txBody>
      <dsp:txXfrm>
        <a:off x="570940" y="1254157"/>
        <a:ext cx="7555080" cy="506120"/>
      </dsp:txXfrm>
    </dsp:sp>
    <dsp:sp modelId="{FF96DABE-4A77-4455-B6DB-3B7B5AD59F3D}">
      <dsp:nvSpPr>
        <dsp:cNvPr id="0" name=""/>
        <dsp:cNvSpPr/>
      </dsp:nvSpPr>
      <dsp:spPr>
        <a:xfrm>
          <a:off x="0" y="2713195"/>
          <a:ext cx="10871200" cy="8229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95732" rIns="84372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900" kern="1200"/>
            <a:t>通常将</a:t>
          </a:r>
          <a:r>
            <a:rPr lang="en-US" sz="1900" kern="1200"/>
            <a:t>Z-Score</a:t>
          </a:r>
          <a:r>
            <a:rPr lang="zh-CN" sz="1900" kern="1200"/>
            <a:t>值</a:t>
          </a:r>
          <a:r>
            <a:rPr lang="en-US" sz="1900" kern="1200"/>
            <a:t>3</a:t>
          </a:r>
          <a:r>
            <a:rPr lang="zh-CN" sz="1900" kern="1200"/>
            <a:t>倍以上的点视为离群点。</a:t>
          </a:r>
        </a:p>
      </dsp:txBody>
      <dsp:txXfrm>
        <a:off x="0" y="2713195"/>
        <a:ext cx="10871200" cy="822937"/>
      </dsp:txXfrm>
    </dsp:sp>
    <dsp:sp modelId="{A844DB69-1E5F-4B0C-8615-DA4AAA9CA79C}">
      <dsp:nvSpPr>
        <dsp:cNvPr id="0" name=""/>
        <dsp:cNvSpPr/>
      </dsp:nvSpPr>
      <dsp:spPr>
        <a:xfrm>
          <a:off x="543560" y="2432755"/>
          <a:ext cx="7609840" cy="56088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（</a:t>
          </a:r>
          <a:r>
            <a:rPr lang="en-US" sz="1900" kern="1200"/>
            <a:t>3</a:t>
          </a:r>
          <a:r>
            <a:rPr lang="zh-CN" sz="1900" kern="1200"/>
            <a:t>）</a:t>
          </a:r>
          <a:r>
            <a:rPr lang="en-US" sz="1900" kern="1200"/>
            <a:t>Z-Score</a:t>
          </a:r>
          <a:r>
            <a:rPr lang="zh-CN" sz="1900" kern="1200"/>
            <a:t>方法</a:t>
          </a:r>
        </a:p>
      </dsp:txBody>
      <dsp:txXfrm>
        <a:off x="570940" y="2460135"/>
        <a:ext cx="7555080" cy="506120"/>
      </dsp:txXfrm>
    </dsp:sp>
    <dsp:sp modelId="{E3742867-FBFB-49F7-9AB3-2F30CE90398F}">
      <dsp:nvSpPr>
        <dsp:cNvPr id="0" name=""/>
        <dsp:cNvSpPr/>
      </dsp:nvSpPr>
      <dsp:spPr>
        <a:xfrm>
          <a:off x="0" y="3919172"/>
          <a:ext cx="10871200" cy="8229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43726" tIns="395732" rIns="84372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900" kern="1200"/>
            <a:t>如用</a:t>
          </a:r>
          <a:r>
            <a:rPr lang="en-US" sz="1900" kern="1200"/>
            <a:t>DBSCAN</a:t>
          </a:r>
          <a:r>
            <a:rPr lang="zh-CN" sz="1900" kern="1200"/>
            <a:t>、决策树、随机森林算法等发现离群点。</a:t>
          </a:r>
        </a:p>
      </dsp:txBody>
      <dsp:txXfrm>
        <a:off x="0" y="3919172"/>
        <a:ext cx="10871200" cy="822937"/>
      </dsp:txXfrm>
    </dsp:sp>
    <dsp:sp modelId="{CD0B5FF0-7BB5-4108-812C-989FF34DA71E}">
      <dsp:nvSpPr>
        <dsp:cNvPr id="0" name=""/>
        <dsp:cNvSpPr/>
      </dsp:nvSpPr>
      <dsp:spPr>
        <a:xfrm>
          <a:off x="543560" y="3638732"/>
          <a:ext cx="7609840" cy="56088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7634" tIns="0" rIns="287634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/>
            <a:t>（</a:t>
          </a:r>
          <a:r>
            <a:rPr lang="en-US" sz="1900" kern="1200"/>
            <a:t>4</a:t>
          </a:r>
          <a:r>
            <a:rPr lang="zh-CN" sz="1900" kern="1200"/>
            <a:t>）聚类算法</a:t>
          </a:r>
        </a:p>
      </dsp:txBody>
      <dsp:txXfrm>
        <a:off x="570940" y="3666112"/>
        <a:ext cx="7555080" cy="5061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3015C-BB43-46FE-B5FE-F07BB0839B56}">
      <dsp:nvSpPr>
        <dsp:cNvPr id="0" name=""/>
        <dsp:cNvSpPr/>
      </dsp:nvSpPr>
      <dsp:spPr>
        <a:xfrm rot="16200000">
          <a:off x="-1405696" y="2198115"/>
          <a:ext cx="3326643" cy="4103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61884" bIns="0" numCol="1" spcCol="1270" anchor="t" anchorCtr="0">
          <a:noAutofit/>
        </a:bodyPr>
        <a:lstStyle/>
        <a:p>
          <a:pPr marL="0" lvl="0" indent="0" algn="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3.4.1 </a:t>
          </a:r>
          <a:r>
            <a:rPr lang="zh-CN" sz="2700" kern="1200" dirty="0"/>
            <a:t>线性回归</a:t>
          </a:r>
        </a:p>
      </dsp:txBody>
      <dsp:txXfrm>
        <a:off x="-1405696" y="2198115"/>
        <a:ext cx="3326643" cy="410324"/>
      </dsp:txXfrm>
    </dsp:sp>
    <dsp:sp modelId="{FEF408D6-D5C8-441F-9146-5A0A38B452ED}">
      <dsp:nvSpPr>
        <dsp:cNvPr id="0" name=""/>
        <dsp:cNvSpPr/>
      </dsp:nvSpPr>
      <dsp:spPr>
        <a:xfrm>
          <a:off x="462787" y="739956"/>
          <a:ext cx="2043853" cy="332664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4480" tIns="361884" rIns="284480" bIns="284480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3100" kern="1200" dirty="0"/>
            <a:t>女性身高与体重数据分析</a:t>
          </a:r>
        </a:p>
      </dsp:txBody>
      <dsp:txXfrm>
        <a:off x="462787" y="739956"/>
        <a:ext cx="2043853" cy="3326643"/>
      </dsp:txXfrm>
    </dsp:sp>
    <dsp:sp modelId="{6CE49EFB-B9FD-49D2-8E7B-484ECE4EF9FB}">
      <dsp:nvSpPr>
        <dsp:cNvPr id="0" name=""/>
        <dsp:cNvSpPr/>
      </dsp:nvSpPr>
      <dsp:spPr>
        <a:xfrm>
          <a:off x="52462" y="198327"/>
          <a:ext cx="820649" cy="820649"/>
        </a:xfrm>
        <a:prstGeom prst="rect">
          <a:avLst/>
        </a:prstGeom>
        <a:blipFill rotWithShape="1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BA96A6FF-CE83-4C96-B3FE-2C46BF37459E}">
      <dsp:nvSpPr>
        <dsp:cNvPr id="0" name=""/>
        <dsp:cNvSpPr/>
      </dsp:nvSpPr>
      <dsp:spPr>
        <a:xfrm rot="16200000">
          <a:off x="1581871" y="2198115"/>
          <a:ext cx="3326643" cy="4103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61884" bIns="0" numCol="1" spcCol="1270" anchor="t" anchorCtr="0">
          <a:noAutofit/>
        </a:bodyPr>
        <a:lstStyle/>
        <a:p>
          <a:pPr marL="0" lvl="0" indent="0" algn="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3.4.2 </a:t>
          </a:r>
          <a:r>
            <a:rPr lang="zh-CN" sz="2700" kern="1200" dirty="0"/>
            <a:t>多元回归</a:t>
          </a:r>
        </a:p>
      </dsp:txBody>
      <dsp:txXfrm>
        <a:off x="1581871" y="2198115"/>
        <a:ext cx="3326643" cy="410324"/>
      </dsp:txXfrm>
    </dsp:sp>
    <dsp:sp modelId="{A87AC6A4-7FC6-4CED-B566-60EA53CFBADA}">
      <dsp:nvSpPr>
        <dsp:cNvPr id="0" name=""/>
        <dsp:cNvSpPr/>
      </dsp:nvSpPr>
      <dsp:spPr>
        <a:xfrm>
          <a:off x="3450355" y="739956"/>
          <a:ext cx="2043853" cy="3326643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4480" tIns="361884" rIns="284480" bIns="284480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3100" kern="1200" dirty="0"/>
            <a:t>广告收入数据分析</a:t>
          </a:r>
        </a:p>
      </dsp:txBody>
      <dsp:txXfrm>
        <a:off x="3450355" y="739956"/>
        <a:ext cx="2043853" cy="3326643"/>
      </dsp:txXfrm>
    </dsp:sp>
    <dsp:sp modelId="{63CC7F41-E6D6-45F8-8655-350EF69A7A23}">
      <dsp:nvSpPr>
        <dsp:cNvPr id="0" name=""/>
        <dsp:cNvSpPr/>
      </dsp:nvSpPr>
      <dsp:spPr>
        <a:xfrm>
          <a:off x="3040030" y="198327"/>
          <a:ext cx="820649" cy="820649"/>
        </a:xfrm>
        <a:prstGeom prst="rect">
          <a:avLst/>
        </a:prstGeom>
        <a:blipFill>
          <a:blip xmlns:r="http://schemas.openxmlformats.org/officeDocument/2006/relationships" r:embed="rId2"/>
          <a:srcRect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734127A3-E76B-441E-9D85-9DD8AC4CD2E3}">
      <dsp:nvSpPr>
        <dsp:cNvPr id="0" name=""/>
        <dsp:cNvSpPr/>
      </dsp:nvSpPr>
      <dsp:spPr>
        <a:xfrm rot="16200000">
          <a:off x="4569439" y="2198115"/>
          <a:ext cx="3326643" cy="4103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61884" bIns="0" numCol="1" spcCol="1270" anchor="t" anchorCtr="0">
          <a:noAutofit/>
        </a:bodyPr>
        <a:lstStyle/>
        <a:p>
          <a:pPr marL="0" lvl="0" indent="0" algn="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3.4.3 </a:t>
          </a:r>
          <a:r>
            <a:rPr lang="zh-CN" sz="2700" kern="1200" dirty="0"/>
            <a:t>泊松回归</a:t>
          </a:r>
        </a:p>
      </dsp:txBody>
      <dsp:txXfrm>
        <a:off x="4569439" y="2198115"/>
        <a:ext cx="3326643" cy="410324"/>
      </dsp:txXfrm>
    </dsp:sp>
    <dsp:sp modelId="{21A56177-CDAB-44FE-AA22-FF09D1A27D4D}">
      <dsp:nvSpPr>
        <dsp:cNvPr id="0" name=""/>
        <dsp:cNvSpPr/>
      </dsp:nvSpPr>
      <dsp:spPr>
        <a:xfrm>
          <a:off x="6437923" y="739956"/>
          <a:ext cx="2043853" cy="3326643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4480" tIns="361884" rIns="284480" bIns="284480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3100" kern="1200" dirty="0"/>
            <a:t>航班数据分析</a:t>
          </a:r>
        </a:p>
      </dsp:txBody>
      <dsp:txXfrm>
        <a:off x="6437923" y="739956"/>
        <a:ext cx="2043853" cy="3326643"/>
      </dsp:txXfrm>
    </dsp:sp>
    <dsp:sp modelId="{74EBC59B-DA88-4072-9CA2-888967003A5B}">
      <dsp:nvSpPr>
        <dsp:cNvPr id="0" name=""/>
        <dsp:cNvSpPr/>
      </dsp:nvSpPr>
      <dsp:spPr>
        <a:xfrm>
          <a:off x="6027598" y="198327"/>
          <a:ext cx="820649" cy="820649"/>
        </a:xfrm>
        <a:prstGeom prst="rect">
          <a:avLst/>
        </a:prstGeom>
        <a:blipFill rotWithShape="1">
          <a:blip xmlns:r="http://schemas.openxmlformats.org/officeDocument/2006/relationships" r:embed="rId3"/>
          <a:srcRect/>
          <a:stretch>
            <a:fillRect t="-2000" b="-2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81BE69-FA3F-4CE6-80D2-99BD2F685B53}">
      <dsp:nvSpPr>
        <dsp:cNvPr id="0" name=""/>
        <dsp:cNvSpPr/>
      </dsp:nvSpPr>
      <dsp:spPr>
        <a:xfrm>
          <a:off x="3519481" y="296729"/>
          <a:ext cx="4000844" cy="4000844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Python</a:t>
          </a:r>
          <a:r>
            <a:rPr lang="zh-CN" sz="2100" kern="1200"/>
            <a:t>语言</a:t>
          </a:r>
        </a:p>
      </dsp:txBody>
      <dsp:txXfrm>
        <a:off x="5565627" y="1036885"/>
        <a:ext cx="1476502" cy="1190727"/>
      </dsp:txXfrm>
    </dsp:sp>
    <dsp:sp modelId="{874164F8-28FF-4658-9F63-E9B7C385208A}">
      <dsp:nvSpPr>
        <dsp:cNvPr id="0" name=""/>
        <dsp:cNvSpPr/>
      </dsp:nvSpPr>
      <dsp:spPr>
        <a:xfrm>
          <a:off x="3350874" y="465336"/>
          <a:ext cx="4000844" cy="4000844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Pandas</a:t>
          </a:r>
          <a:endParaRPr lang="zh-CN" sz="2100" kern="1200"/>
        </a:p>
      </dsp:txBody>
      <dsp:txXfrm>
        <a:off x="5422740" y="2537202"/>
        <a:ext cx="1476502" cy="1190727"/>
      </dsp:txXfrm>
    </dsp:sp>
    <dsp:sp modelId="{C309E68A-8A86-4879-B553-EACCB3F5767C}">
      <dsp:nvSpPr>
        <dsp:cNvPr id="0" name=""/>
        <dsp:cNvSpPr/>
      </dsp:nvSpPr>
      <dsp:spPr>
        <a:xfrm>
          <a:off x="3350874" y="465336"/>
          <a:ext cx="4000844" cy="4000844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Numpy</a:t>
          </a:r>
          <a:endParaRPr lang="zh-CN" sz="2100" kern="1200"/>
        </a:p>
      </dsp:txBody>
      <dsp:txXfrm>
        <a:off x="3803350" y="2537202"/>
        <a:ext cx="1476502" cy="1190727"/>
      </dsp:txXfrm>
    </dsp:sp>
    <dsp:sp modelId="{4A3874A2-FDB3-4607-8059-C2A03E5F2500}">
      <dsp:nvSpPr>
        <dsp:cNvPr id="0" name=""/>
        <dsp:cNvSpPr/>
      </dsp:nvSpPr>
      <dsp:spPr>
        <a:xfrm>
          <a:off x="3350874" y="465336"/>
          <a:ext cx="4000844" cy="4000844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statsmodels</a:t>
          </a:r>
          <a:endParaRPr lang="zh-CN" sz="2100" kern="1200"/>
        </a:p>
      </dsp:txBody>
      <dsp:txXfrm>
        <a:off x="3803350" y="1203587"/>
        <a:ext cx="1476502" cy="119072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2C24CA-E720-479C-9A46-E0F6DB158758}">
      <dsp:nvSpPr>
        <dsp:cNvPr id="0" name=""/>
        <dsp:cNvSpPr/>
      </dsp:nvSpPr>
      <dsp:spPr>
        <a:xfrm>
          <a:off x="4701159" y="1096421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7A94CAE5-7E8E-4C1D-A8B4-BFC6E299C1C8}">
      <dsp:nvSpPr>
        <dsp:cNvPr id="0" name=""/>
        <dsp:cNvSpPr/>
      </dsp:nvSpPr>
      <dsp:spPr>
        <a:xfrm>
          <a:off x="4517549" y="0"/>
          <a:ext cx="1836101" cy="1000211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Python</a:t>
          </a:r>
          <a:r>
            <a:rPr lang="zh-CN" sz="2400" kern="1200"/>
            <a:t>语言</a:t>
          </a:r>
        </a:p>
      </dsp:txBody>
      <dsp:txXfrm>
        <a:off x="4517549" y="0"/>
        <a:ext cx="1836101" cy="1000211"/>
      </dsp:txXfrm>
    </dsp:sp>
    <dsp:sp modelId="{2E57D058-01A5-4754-92DD-B72F19949F13}">
      <dsp:nvSpPr>
        <dsp:cNvPr id="0" name=""/>
        <dsp:cNvSpPr/>
      </dsp:nvSpPr>
      <dsp:spPr>
        <a:xfrm>
          <a:off x="5177933" y="1371718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7A38C669-8CF0-4141-ADA6-622F77E2FFD6}">
      <dsp:nvSpPr>
        <dsp:cNvPr id="0" name=""/>
        <dsp:cNvSpPr/>
      </dsp:nvSpPr>
      <dsp:spPr>
        <a:xfrm>
          <a:off x="6755757" y="952582"/>
          <a:ext cx="1740012" cy="1095469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Pandas</a:t>
          </a:r>
          <a:endParaRPr lang="zh-CN" sz="2400" kern="1200"/>
        </a:p>
      </dsp:txBody>
      <dsp:txXfrm>
        <a:off x="6755757" y="952582"/>
        <a:ext cx="1740012" cy="1095469"/>
      </dsp:txXfrm>
    </dsp:sp>
    <dsp:sp modelId="{E18EAF52-86E5-4359-BABC-0189317A79CC}">
      <dsp:nvSpPr>
        <dsp:cNvPr id="0" name=""/>
        <dsp:cNvSpPr/>
      </dsp:nvSpPr>
      <dsp:spPr>
        <a:xfrm>
          <a:off x="5177933" y="1922310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21EF2FD0-0933-41B2-95E3-3943FAA7FB08}">
      <dsp:nvSpPr>
        <dsp:cNvPr id="0" name=""/>
        <dsp:cNvSpPr/>
      </dsp:nvSpPr>
      <dsp:spPr>
        <a:xfrm>
          <a:off x="6755757" y="2586260"/>
          <a:ext cx="1740012" cy="1224067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Seaborn</a:t>
          </a:r>
          <a:endParaRPr lang="zh-CN" sz="2400" kern="1200"/>
        </a:p>
      </dsp:txBody>
      <dsp:txXfrm>
        <a:off x="6755757" y="2586260"/>
        <a:ext cx="1740012" cy="1224067"/>
      </dsp:txXfrm>
    </dsp:sp>
    <dsp:sp modelId="{B9DDEDE9-251F-4491-8123-BA31E3C2AD08}">
      <dsp:nvSpPr>
        <dsp:cNvPr id="0" name=""/>
        <dsp:cNvSpPr/>
      </dsp:nvSpPr>
      <dsp:spPr>
        <a:xfrm>
          <a:off x="4701159" y="2198082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A9132FF1-87C7-4BC6-AD1F-6BA2BE3B1F46}">
      <dsp:nvSpPr>
        <dsp:cNvPr id="0" name=""/>
        <dsp:cNvSpPr/>
      </dsp:nvSpPr>
      <dsp:spPr>
        <a:xfrm>
          <a:off x="4517549" y="3762698"/>
          <a:ext cx="1836101" cy="1000211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Matplotlib</a:t>
          </a:r>
          <a:endParaRPr lang="zh-CN" sz="2400" kern="1200"/>
        </a:p>
      </dsp:txBody>
      <dsp:txXfrm>
        <a:off x="4517549" y="3762698"/>
        <a:ext cx="1836101" cy="1000211"/>
      </dsp:txXfrm>
    </dsp:sp>
    <dsp:sp modelId="{8FC3A4E7-96A1-42A6-800B-619B9E034FDA}">
      <dsp:nvSpPr>
        <dsp:cNvPr id="0" name=""/>
        <dsp:cNvSpPr/>
      </dsp:nvSpPr>
      <dsp:spPr>
        <a:xfrm>
          <a:off x="4224384" y="1922310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2612CD53-A4A4-48E5-B04E-FD613DB90AB8}">
      <dsp:nvSpPr>
        <dsp:cNvPr id="0" name=""/>
        <dsp:cNvSpPr/>
      </dsp:nvSpPr>
      <dsp:spPr>
        <a:xfrm>
          <a:off x="2375430" y="2586260"/>
          <a:ext cx="1740012" cy="1224067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Statsmodels</a:t>
          </a:r>
          <a:endParaRPr lang="zh-CN" sz="2400" kern="1200"/>
        </a:p>
      </dsp:txBody>
      <dsp:txXfrm>
        <a:off x="2375430" y="2586260"/>
        <a:ext cx="1740012" cy="1224067"/>
      </dsp:txXfrm>
    </dsp:sp>
    <dsp:sp modelId="{A4D2BD7C-1C8F-4F86-AE01-ED263B617FE8}">
      <dsp:nvSpPr>
        <dsp:cNvPr id="0" name=""/>
        <dsp:cNvSpPr/>
      </dsp:nvSpPr>
      <dsp:spPr>
        <a:xfrm>
          <a:off x="4224384" y="1371718"/>
          <a:ext cx="1468881" cy="1468881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FA576F75-9F71-4F9D-A6CB-9F1CB5A0E796}">
      <dsp:nvSpPr>
        <dsp:cNvPr id="0" name=""/>
        <dsp:cNvSpPr/>
      </dsp:nvSpPr>
      <dsp:spPr>
        <a:xfrm>
          <a:off x="2375430" y="952582"/>
          <a:ext cx="1740012" cy="1224067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scikit-learn</a:t>
          </a:r>
          <a:endParaRPr lang="zh-CN" sz="2400" kern="1200"/>
        </a:p>
      </dsp:txBody>
      <dsp:txXfrm>
        <a:off x="2375430" y="952582"/>
        <a:ext cx="1740012" cy="122406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3CD42E-50B6-4047-A79E-4DB4FCB16B88}">
      <dsp:nvSpPr>
        <dsp:cNvPr id="0" name=""/>
        <dsp:cNvSpPr/>
      </dsp:nvSpPr>
      <dsp:spPr>
        <a:xfrm>
          <a:off x="3325630" y="271485"/>
          <a:ext cx="2062340" cy="2062340"/>
        </a:xfrm>
        <a:prstGeom prst="pieWedg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Python</a:t>
          </a:r>
          <a:r>
            <a:rPr lang="zh-CN" sz="1700" kern="1200"/>
            <a:t>语言</a:t>
          </a:r>
        </a:p>
      </dsp:txBody>
      <dsp:txXfrm>
        <a:off x="3929675" y="875530"/>
        <a:ext cx="1458295" cy="1458295"/>
      </dsp:txXfrm>
    </dsp:sp>
    <dsp:sp modelId="{61210840-AB9A-4BEB-887F-C832249E1168}">
      <dsp:nvSpPr>
        <dsp:cNvPr id="0" name=""/>
        <dsp:cNvSpPr/>
      </dsp:nvSpPr>
      <dsp:spPr>
        <a:xfrm rot="5400000">
          <a:off x="5483229" y="271485"/>
          <a:ext cx="2062340" cy="2062340"/>
        </a:xfrm>
        <a:prstGeom prst="pieWedge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Pandas</a:t>
          </a:r>
          <a:endParaRPr lang="zh-CN" sz="1700" kern="1200"/>
        </a:p>
      </dsp:txBody>
      <dsp:txXfrm rot="-5400000">
        <a:off x="5483229" y="875530"/>
        <a:ext cx="1458295" cy="1458295"/>
      </dsp:txXfrm>
    </dsp:sp>
    <dsp:sp modelId="{1A5D8D59-10F9-4E2B-AC3F-737BA6E2FEB6}">
      <dsp:nvSpPr>
        <dsp:cNvPr id="0" name=""/>
        <dsp:cNvSpPr/>
      </dsp:nvSpPr>
      <dsp:spPr>
        <a:xfrm rot="10800000">
          <a:off x="5483229" y="2429084"/>
          <a:ext cx="2062340" cy="2062340"/>
        </a:xfrm>
        <a:prstGeom prst="pieWedge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Numpy</a:t>
          </a:r>
          <a:endParaRPr lang="zh-CN" sz="1700" kern="1200"/>
        </a:p>
      </dsp:txBody>
      <dsp:txXfrm rot="10800000">
        <a:off x="5483229" y="2429084"/>
        <a:ext cx="1458295" cy="1458295"/>
      </dsp:txXfrm>
    </dsp:sp>
    <dsp:sp modelId="{3F991E25-556F-4EF2-B914-B19DF4663F28}">
      <dsp:nvSpPr>
        <dsp:cNvPr id="0" name=""/>
        <dsp:cNvSpPr/>
      </dsp:nvSpPr>
      <dsp:spPr>
        <a:xfrm rot="16200000">
          <a:off x="3325630" y="2429084"/>
          <a:ext cx="2062340" cy="2062340"/>
        </a:xfrm>
        <a:prstGeom prst="pieWedge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tatsmodels</a:t>
          </a:r>
          <a:endParaRPr lang="zh-CN" sz="1700" kern="1200"/>
        </a:p>
      </dsp:txBody>
      <dsp:txXfrm rot="5400000">
        <a:off x="3929675" y="2429084"/>
        <a:ext cx="1458295" cy="1458295"/>
      </dsp:txXfrm>
    </dsp:sp>
    <dsp:sp modelId="{1315E24B-9485-482F-A09F-BEB8EC87E857}">
      <dsp:nvSpPr>
        <dsp:cNvPr id="0" name=""/>
        <dsp:cNvSpPr/>
      </dsp:nvSpPr>
      <dsp:spPr>
        <a:xfrm>
          <a:off x="5079572" y="1952793"/>
          <a:ext cx="712055" cy="619178"/>
        </a:xfrm>
        <a:prstGeom prst="circularArrow">
          <a:avLst/>
        </a:prstGeom>
        <a:gradFill rotWithShape="0">
          <a:gsLst>
            <a:gs pos="0">
              <a:schemeClr val="accent5">
                <a:tint val="4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tint val="4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tint val="4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1DE68FA3-2AB4-4FC2-85C5-1ED280D1E658}">
      <dsp:nvSpPr>
        <dsp:cNvPr id="0" name=""/>
        <dsp:cNvSpPr/>
      </dsp:nvSpPr>
      <dsp:spPr>
        <a:xfrm rot="10800000">
          <a:off x="5079572" y="2190938"/>
          <a:ext cx="712055" cy="619178"/>
        </a:xfrm>
        <a:prstGeom prst="circularArrow">
          <a:avLst/>
        </a:prstGeom>
        <a:gradFill rotWithShape="0">
          <a:gsLst>
            <a:gs pos="0">
              <a:schemeClr val="accent5">
                <a:tint val="4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tint val="4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tint val="4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22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22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36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033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9144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346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 hasCustomPrompt="1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551384" y="6597352"/>
            <a:ext cx="10729192" cy="317798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配套教材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分析原理与实践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经典算法及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ython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程实现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M].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械工业出版社</a:t>
            </a:r>
            <a:r>
              <a:rPr lang="en-US" altLang="zh-CN" sz="105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2022.</a:t>
            </a:r>
            <a:endParaRPr lang="zh-CN" altLang="en-US" sz="105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9" r:id="rId14"/>
    <p:sldLayoutId id="2147484370" r:id="rId15"/>
    <p:sldLayoutId id="2147484372" r:id="rId16"/>
    <p:sldLayoutId id="2147484373" r:id="rId17"/>
    <p:sldLayoutId id="2147484374" r:id="rId18"/>
    <p:sldLayoutId id="2147484377" r:id="rId19"/>
    <p:sldLayoutId id="2147484446" r:id="rId20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281.pn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1919536" y="2348880"/>
            <a:ext cx="7485856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</a:rPr>
              <a:t>第</a:t>
            </a:r>
            <a:r>
              <a:rPr lang="en-US" altLang="zh-CN" sz="3200" b="0" dirty="0">
                <a:solidFill>
                  <a:schemeClr val="bg2">
                    <a:lumMod val="10000"/>
                  </a:schemeClr>
                </a:solidFill>
              </a:rPr>
              <a:t>3</a:t>
            </a:r>
            <a:r>
              <a:rPr lang="zh-CN" altLang="en-US" sz="3200" b="0" dirty="0">
                <a:solidFill>
                  <a:schemeClr val="bg2">
                    <a:lumMod val="10000"/>
                  </a:schemeClr>
                </a:solidFill>
              </a:rPr>
              <a:t>章</a:t>
            </a:r>
            <a:br>
              <a:rPr lang="en-US" altLang="zh-CN" sz="32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200" b="0" dirty="0">
                <a:solidFill>
                  <a:schemeClr val="bg2">
                    <a:lumMod val="10000"/>
                  </a:schemeClr>
                </a:solidFill>
              </a:rPr>
              <a:t>        </a:t>
            </a:r>
            <a:r>
              <a:rPr lang="zh-CN" altLang="en-US" sz="6000" dirty="0"/>
              <a:t>回归分析</a:t>
            </a:r>
            <a:endParaRPr lang="zh-CN" altLang="en-US" sz="60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5087888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3359517"/>
      </p:ext>
    </p:extLst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788040"/>
            <a:ext cx="11387667" cy="821913"/>
          </a:xfrm>
        </p:spPr>
        <p:txBody>
          <a:bodyPr/>
          <a:lstStyle/>
          <a:p>
            <a:r>
              <a:rPr lang="zh-CN" altLang="en-US" dirty="0"/>
              <a:t>最小二乘法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E81BB18-B050-49D0-8764-71D115618BC7}"/>
                  </a:ext>
                </a:extLst>
              </p:cNvPr>
              <p:cNvSpPr txBox="1"/>
              <p:nvPr/>
            </p:nvSpPr>
            <p:spPr>
              <a:xfrm>
                <a:off x="5375920" y="4509120"/>
                <a:ext cx="6112042" cy="1587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nary>
                                    <m:naryPr>
                                      <m:chr m:val="∑"/>
                                      <m:limLoc m:val="undOvr"/>
                                      <m:grow m:val="on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nary>
                                        <m:naryPr>
                                          <m:chr m:val="∑"/>
                                          <m:limLoc m:val="undOvr"/>
                                          <m:grow m:val="on"/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=1⋅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nary>
                                    </m:e>
                                  </m:nary>
                                </m:num>
                                <m:den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nary>
                                    <m:naryPr>
                                      <m:chr m:val="∑"/>
                                      <m:limLoc m:val="undOvr"/>
                                      <m:grow m:val="on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nary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grow m:val="on"/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=1</m:t>
                                              </m:r>
                                            </m:sub>
                                            <m:sup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i="1">
                                                      <a:solidFill>
                                                        <a:srgbClr val="836967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</m:e>
                                          </m:nary>
                                        </m:e>
                                      </m:d>
                                    </m:e>
                                    <m:sup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E81BB18-B050-49D0-8764-71D115618B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5920" y="4509120"/>
                <a:ext cx="6112042" cy="158735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071F4E1-B130-48BE-BFAB-3E47D8A8129A}"/>
                  </a:ext>
                </a:extLst>
              </p:cNvPr>
              <p:cNvSpPr txBox="1"/>
              <p:nvPr/>
            </p:nvSpPr>
            <p:spPr>
              <a:xfrm>
                <a:off x="430380" y="4509120"/>
                <a:ext cx="6264696" cy="167597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num>
                                <m:den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−2</m:t>
                              </m:r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num>
                                <m:den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−2</m:t>
                              </m:r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071F4E1-B130-48BE-BFAB-3E47D8A81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380" y="4509120"/>
                <a:ext cx="6264696" cy="167597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300E10B8-3E23-4AB3-9FCE-180053D154EB}"/>
                  </a:ext>
                </a:extLst>
              </p:cNvPr>
              <p:cNvSpPr txBox="1"/>
              <p:nvPr/>
            </p:nvSpPr>
            <p:spPr>
              <a:xfrm>
                <a:off x="1559496" y="2175912"/>
                <a:ext cx="8672645" cy="16998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80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28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8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8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28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zh-CN" altLang="en-US" sz="28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28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eqArr>
                                <m:eqArrPr>
                                  <m:ctrlPr>
                                    <a:rPr lang="zh-CN" alt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zh-CN" altLang="en-US" sz="28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CN" sz="2800">
                                      <a:latin typeface="Cambria Math" panose="02040503050406030204" pitchFamily="18" charset="0"/>
                                    </a:rPr>
                                    <m:t>    </m:t>
                                  </m:r>
                                </m:e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   </m:t>
                                  </m:r>
                                  <m:r>
                                    <a:rPr lang="en-US" altLang="zh-CN" sz="280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eqArr>
                            </m:sup>
                          </m:sSup>
                        </m:e>
                      </m:nary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800">
                              <a:latin typeface="Cambria Math" panose="02040503050406030204" pitchFamily="18" charset="0"/>
                            </a:rPr>
                            <m:t>        </m:t>
                          </m:r>
                        </m:e>
                      </m:nary>
                    </m:oMath>
                  </m:oMathPara>
                </a14:m>
                <a:endParaRPr lang="zh-CN" altLang="zh-CN" sz="2800" dirty="0"/>
              </a:p>
              <a:p>
                <a:endParaRPr lang="zh-CN" altLang="en-US" sz="28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300E10B8-3E23-4AB3-9FCE-180053D15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2175912"/>
                <a:ext cx="8672645" cy="169982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0789365"/>
      </p:ext>
    </p:extLst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897422"/>
            <a:ext cx="11387667" cy="821913"/>
          </a:xfrm>
        </p:spPr>
        <p:txBody>
          <a:bodyPr/>
          <a:lstStyle/>
          <a:p>
            <a:r>
              <a:rPr lang="zh-CN" altLang="en-US" dirty="0"/>
              <a:t>评价方法</a:t>
            </a:r>
            <a:r>
              <a:rPr lang="en-US" altLang="zh-CN" dirty="0"/>
              <a:t>——</a:t>
            </a:r>
            <a:r>
              <a:rPr lang="zh-CN" altLang="en-US" dirty="0"/>
              <a:t>判定系数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FAC0636-229D-4569-A6A5-ECF1DBC6C7AA}"/>
                  </a:ext>
                </a:extLst>
              </p:cNvPr>
              <p:cNvSpPr txBox="1"/>
              <p:nvPr/>
            </p:nvSpPr>
            <p:spPr>
              <a:xfrm>
                <a:off x="1415480" y="2636912"/>
                <a:ext cx="9073008" cy="1132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40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4000" b="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40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2</m:t>
                        </m:r>
                      </m:sup>
                    </m:sSup>
                    <m:r>
                      <a:rPr lang="en-US" altLang="zh-CN" sz="40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sz="4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40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∑</m:t>
                        </m:r>
                        <m:sSup>
                          <m:sSupPr>
                            <m:ctrlPr>
                              <a:rPr lang="zh-CN" altLang="zh-CN" sz="4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4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zh-CN" sz="40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4000" i="1">
                                            <a:effectLst/>
                                            <a:latin typeface="Cambria Math" panose="02040503050406030204" pitchFamily="18" charset="0"/>
                                            <a:cs typeface="宋体" panose="02010600030101010101" pitchFamily="2" charset="-122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4000" i="1">
                                    <a:effectLst/>
                                    <a:latin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</m:d>
                          </m:e>
                          <m:sup>
                            <m:r>
                              <a:rPr lang="en-US" altLang="zh-CN" sz="4000" i="1">
                                <a:effectLst/>
                                <a:latin typeface="Cambria Math" panose="02040503050406030204" pitchFamily="18" charset="0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40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∑</m:t>
                        </m:r>
                        <m:sSup>
                          <m:sSupPr>
                            <m:ctrlPr>
                              <a:rPr lang="zh-CN" altLang="zh-CN" sz="4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4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4000" i="1">
                                    <a:effectLst/>
                                    <a:latin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</m:d>
                          </m:e>
                          <m:sup>
                            <m:r>
                              <a:rPr lang="en-US" altLang="zh-CN" sz="4000" i="1">
                                <a:effectLst/>
                                <a:latin typeface="Cambria Math" panose="02040503050406030204" pitchFamily="18" charset="0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sz="4000" i="1">
                        <a:effectLst/>
                        <a:latin typeface="Cambria Math" panose="02040503050406030204" pitchFamily="18" charset="0"/>
                        <a:cs typeface="宋体" panose="02010600030101010101" pitchFamily="2" charset="-122"/>
                      </a:rPr>
                      <m:t>=1−</m:t>
                    </m:r>
                    <m:f>
                      <m:fPr>
                        <m:ctrlPr>
                          <a:rPr lang="zh-CN" altLang="zh-CN" sz="4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40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∑</m:t>
                        </m:r>
                        <m:sSup>
                          <m:sSupPr>
                            <m:ctrlPr>
                              <a:rPr lang="zh-CN" altLang="zh-CN" sz="4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4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4000" i="1">
                                    <a:effectLst/>
                                    <a:latin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zh-CN" sz="40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4000" i="1">
                                            <a:effectLst/>
                                            <a:latin typeface="Cambria Math" panose="02040503050406030204" pitchFamily="18" charset="0"/>
                                            <a:cs typeface="宋体" panose="02010600030101010101" pitchFamily="2" charset="-122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4000" i="1">
                                <a:effectLst/>
                                <a:latin typeface="Cambria Math" panose="02040503050406030204" pitchFamily="18" charset="0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sz="4000" i="1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∑</m:t>
                        </m:r>
                        <m:sSup>
                          <m:sSupPr>
                            <m:ctrlPr>
                              <a:rPr lang="zh-CN" altLang="zh-CN" sz="4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4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4000" i="1">
                                    <a:effectLst/>
                                    <a:latin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4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4000" i="1">
                                        <a:effectLst/>
                                        <a:latin typeface="Cambria Math" panose="02040503050406030204" pitchFamily="18" charset="0"/>
                                        <a:cs typeface="宋体" panose="02010600030101010101" pitchFamily="2" charset="-122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</m:d>
                          </m:e>
                          <m:sup>
                            <m:r>
                              <a:rPr lang="en-US" altLang="zh-CN" sz="4000" i="1">
                                <a:effectLst/>
                                <a:latin typeface="Cambria Math" panose="02040503050406030204" pitchFamily="18" charset="0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CN" sz="40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 </a:t>
                </a:r>
                <a:endParaRPr lang="zh-CN" altLang="en-US" sz="4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FAC0636-229D-4569-A6A5-ECF1DBC6C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5480" y="2636912"/>
                <a:ext cx="9073008" cy="113255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147DEC-B27A-411E-8CB7-3FC16E0663D4}"/>
                  </a:ext>
                </a:extLst>
              </p:cNvPr>
              <p:cNvSpPr txBox="1"/>
              <p:nvPr/>
            </p:nvSpPr>
            <p:spPr>
              <a:xfrm>
                <a:off x="2895963" y="4725144"/>
                <a:ext cx="6112042" cy="11272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lvl="0" indent="-342900">
                  <a:lnSpc>
                    <a:spcPct val="150000"/>
                  </a:lnSpc>
                  <a:buFont typeface="Wingdings" panose="05000000000000000000" pitchFamily="2" charset="2"/>
                  <a:buChar char="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R</m:t>
                        </m:r>
                      </m:e>
                      <m:sup>
                        <m:r>
                          <a:rPr lang="en-US" altLang="zh-CN" sz="2400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越接近于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，回归线的拟合程度越好；</a:t>
                </a:r>
              </a:p>
              <a:p>
                <a:pPr marL="342900" lvl="0" indent="-342900">
                  <a:lnSpc>
                    <a:spcPct val="150000"/>
                  </a:lnSpc>
                  <a:buFont typeface="Wingdings" panose="05000000000000000000" pitchFamily="2" charset="2"/>
                  <a:buChar char="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0" i="0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R</m:t>
                        </m:r>
                      </m:e>
                      <m:sup>
                        <m:r>
                          <a:rPr lang="en-US" altLang="zh-CN" sz="2400">
                            <a:effectLst/>
                            <a:latin typeface="Cambria Math" panose="02040503050406030204" pitchFamily="18" charset="0"/>
                            <a:cs typeface="宋体" panose="02010600030101010101" pitchFamily="2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越接近于</a:t>
                </a:r>
                <a:r>
                  <a:rPr lang="en-US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effectLst/>
                    <a:latin typeface="宋体" panose="02010600030101010101" pitchFamily="2" charset="-122"/>
                    <a:cs typeface="宋体" panose="02010600030101010101" pitchFamily="2" charset="-122"/>
                  </a:rPr>
                  <a:t>，回归线的拟合程度越差。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C147DEC-B27A-411E-8CB7-3FC16E0663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963" y="4725144"/>
                <a:ext cx="6112042" cy="1127296"/>
              </a:xfrm>
              <a:prstGeom prst="rect">
                <a:avLst/>
              </a:prstGeom>
              <a:blipFill>
                <a:blip r:embed="rId3"/>
                <a:stretch>
                  <a:fillRect l="-1296" b="-108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1788485"/>
      </p:ext>
    </p:extLst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1196752"/>
            <a:ext cx="11387667" cy="821913"/>
          </a:xfrm>
        </p:spPr>
        <p:txBody>
          <a:bodyPr/>
          <a:lstStyle/>
          <a:p>
            <a:r>
              <a:rPr lang="zh-CN" altLang="en-US" dirty="0"/>
              <a:t>评价方法</a:t>
            </a:r>
            <a:r>
              <a:rPr lang="en-US" altLang="zh-CN" dirty="0"/>
              <a:t>——</a:t>
            </a:r>
            <a:r>
              <a:rPr lang="zh-CN" altLang="en-US" dirty="0"/>
              <a:t>估计标准误差（</a:t>
            </a:r>
            <a:r>
              <a:rPr lang="en-US" altLang="zh-CN" dirty="0"/>
              <a:t>Mean Square Error</a:t>
            </a:r>
            <a:r>
              <a:rPr lang="zh-CN" altLang="en-US" dirty="0"/>
              <a:t>， </a:t>
            </a:r>
            <a:r>
              <a:rPr lang="en-US" altLang="zh-CN" dirty="0"/>
              <a:t>MSE</a:t>
            </a:r>
            <a:r>
              <a:rPr lang="zh-CN" altLang="en-US" dirty="0"/>
              <a:t>）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F478296-8697-49DC-B2CF-255CF8AC69E5}"/>
                  </a:ext>
                </a:extLst>
              </p:cNvPr>
              <p:cNvSpPr txBox="1"/>
              <p:nvPr/>
            </p:nvSpPr>
            <p:spPr>
              <a:xfrm>
                <a:off x="3056021" y="3144231"/>
                <a:ext cx="6112042" cy="13011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600" i="1" smtClean="0">
                          <a:latin typeface="Cambria Math" panose="02040503050406030204" pitchFamily="18" charset="0"/>
                        </a:rPr>
                        <m:t>𝑀𝑆𝐸</m:t>
                      </m:r>
                      <m:r>
                        <a:rPr lang="zh-CN" altLang="en-US" sz="3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p>
                                <m:sSupPr>
                                  <m:ctrlPr>
                                    <a:rPr lang="zh-CN" altLang="en-US" sz="36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36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36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36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sz="36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360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zh-CN" altLang="en-US" sz="360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zh-CN" altLang="en-US" sz="36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zh-CN" altLang="en-US" sz="36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36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zh-CN" altLang="en-US" sz="3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𝑑𝑓</m:t>
                              </m:r>
                            </m:e>
                            <m:sub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𝑀𝑆𝐸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FF478296-8697-49DC-B2CF-255CF8AC69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6021" y="3144231"/>
                <a:ext cx="6112042" cy="13011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B063DF0-12D9-4C1B-B0AC-9F8483368688}"/>
                  </a:ext>
                </a:extLst>
              </p:cNvPr>
              <p:cNvSpPr txBox="1"/>
              <p:nvPr/>
            </p:nvSpPr>
            <p:spPr>
              <a:xfrm>
                <a:off x="1037627" y="5214436"/>
                <a:ext cx="1009040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800" smtClean="0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p</m:t>
                      </m:r>
                      <m:r>
                        <a:rPr lang="zh-CN" altLang="zh-CN" sz="2800"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为自变量的个数；</m:t>
                      </m:r>
                      <m:sSub>
                        <m:sSubPr>
                          <m:ctrlPr>
                            <a:rPr lang="zh-CN" altLang="zh-CN" sz="2800" i="1" smtClean="0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仿宋" panose="02010609060101010101" pitchFamily="49" charset="-122"/>
                              <a:cs typeface="Times New Roman" panose="02020603050405020304" pitchFamily="18" charset="0"/>
                            </a:rPr>
                            <m:t>𝑑𝑓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仿宋" panose="02010609060101010101" pitchFamily="49" charset="-122"/>
                              <a:cs typeface="Times New Roman" panose="02020603050405020304" pitchFamily="18" charset="0"/>
                            </a:rPr>
                            <m:t>𝑀𝑆𝐸</m:t>
                          </m:r>
                        </m:sub>
                      </m:sSub>
                      <m:r>
                        <a:rPr lang="zh-CN" altLang="zh-CN" sz="2800"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为</m:t>
                      </m:r>
                      <m:r>
                        <m:rPr>
                          <m:sty m:val="p"/>
                        </m:rPr>
                        <a:rPr lang="en-US" altLang="zh-CN" sz="2800"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MSE</m:t>
                      </m:r>
                      <m:r>
                        <a:rPr lang="zh-CN" altLang="zh-CN" sz="2800"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的自由度，</m:t>
                      </m:r>
                      <m:sSub>
                        <m:sSubPr>
                          <m:ctrlPr>
                            <a:rPr lang="zh-CN" altLang="zh-CN" sz="2800" i="1" smtClean="0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仿宋" panose="02010609060101010101" pitchFamily="49" charset="-122"/>
                              <a:cs typeface="Times New Roman" panose="02020603050405020304" pitchFamily="18" charset="0"/>
                            </a:rPr>
                            <m:t>𝑑𝑓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C00000"/>
                              </a:solidFill>
                              <a:effectLst/>
                              <a:latin typeface="Cambria Math" panose="02040503050406030204" pitchFamily="18" charset="0"/>
                              <a:ea typeface="仿宋" panose="02010609060101010101" pitchFamily="49" charset="-122"/>
                              <a:cs typeface="Times New Roman" panose="02020603050405020304" pitchFamily="18" charset="0"/>
                            </a:rPr>
                            <m:t>𝑀𝑆𝐸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800" i="1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𝑝</m:t>
                      </m:r>
                      <m:r>
                        <a:rPr lang="en-US" altLang="zh-CN" sz="2800" i="1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−1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6B063DF0-12D9-4C1B-B0AC-9F84833686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7627" y="5214436"/>
                <a:ext cx="10090406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7229331"/>
      </p:ext>
    </p:extLst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	</a:t>
            </a:r>
            <a:r>
              <a:rPr lang="en-US" altLang="zh-CN" dirty="0"/>
              <a:t>3.3 </a:t>
            </a:r>
            <a:r>
              <a:rPr lang="zh-CN" altLang="en-US" dirty="0"/>
              <a:t>核心术语</a:t>
            </a:r>
          </a:p>
        </p:txBody>
      </p:sp>
    </p:spTree>
    <p:extLst>
      <p:ext uri="{BB962C8B-B14F-4D97-AF65-F5344CB8AC3E}">
        <p14:creationId xmlns:p14="http://schemas.microsoft.com/office/powerpoint/2010/main" val="2225340602"/>
      </p:ext>
    </p:extLst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1】</a:t>
            </a:r>
            <a:r>
              <a:rPr lang="zh-CN" altLang="en-US" dirty="0"/>
              <a:t>回归分析中常用的统计量（</a:t>
            </a:r>
            <a:r>
              <a:rPr lang="en-US" altLang="zh-CN" dirty="0"/>
              <a:t>1/3</a:t>
            </a:r>
            <a:r>
              <a:rPr lang="zh-CN" altLang="en-US" dirty="0"/>
              <a:t>）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A33E9EA7-A20A-0E03-F114-EB48F74A7E2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A6FC7E98-9375-289E-1E99-FCD604B7EDE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19366A-0758-4762-AD3A-28146303EFE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636" y="1682498"/>
            <a:ext cx="6552728" cy="4768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650819"/>
      </p:ext>
    </p:extLst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22ED37-8EDE-414D-A8CC-454C331B42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概念（</a:t>
            </a:r>
            <a:r>
              <a:rPr lang="en-US" altLang="zh-CN" dirty="0"/>
              <a:t>2/3</a:t>
            </a:r>
            <a:r>
              <a:rPr lang="zh-CN" altLang="en-US" dirty="0"/>
              <a:t>）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B227A1-5107-491B-8B2F-D9F6EFAF9FF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31A3B8-076F-4BDC-91D4-E64FA57A33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9FA7DF3B-FC2B-49EE-8AB3-90D01E56357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AF18DA6-B0C8-499B-BC80-1984439ACC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2924944"/>
            <a:ext cx="6609953" cy="33843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24FB6A5-B8C6-48E1-9F52-FFC300E9DE8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424" y="2050664"/>
            <a:ext cx="4082141" cy="297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786403"/>
      </p:ext>
    </p:extLst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4C38AE-A7E4-416F-A2D0-C0DFE18FE0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概念（</a:t>
            </a:r>
            <a:r>
              <a:rPr lang="en-US" altLang="zh-CN" dirty="0"/>
              <a:t>3/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009EDE-4827-450A-8A2A-1529CD9766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499B44F-5F0D-4CE1-B32E-D6FFB394237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D137E14-D329-4A52-8449-56B76596EDE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A8D42D19-FD38-400A-8ACF-369374D85E2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9ED24AB-A410-4C30-BA46-D36708A8B7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3912" y="1335887"/>
            <a:ext cx="6552728" cy="507836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23191F2-FC48-4764-ABEB-56A0789C2FC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424" y="2050664"/>
            <a:ext cx="4082141" cy="297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5039598"/>
      </p:ext>
    </p:extLst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FBC856-B65C-45F2-BE29-46E8F01FD6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2】</a:t>
            </a:r>
            <a:r>
              <a:rPr lang="zh-CN" altLang="en-US" dirty="0"/>
              <a:t>特征矩阵与目标向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B27E984-50FE-4B74-B5E3-6D00F02071B6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96158" y="1368084"/>
            <a:ext cx="8237678" cy="5300729"/>
          </a:xfrm>
          <a:prstGeom prst="rect">
            <a:avLst/>
          </a:prstGeom>
          <a:noFill/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D3543DF1-5610-0138-8D69-ED9BFBEFF3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86B84228-19D5-FCD4-ACE9-3351FB55B7E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CB8C4F5-EC0F-7798-5338-DF52DAE6CF9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21568"/>
      </p:ext>
    </p:extLst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A18CA9-B421-4389-B39F-B6EF66AFBA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3】</a:t>
            </a:r>
            <a:r>
              <a:rPr lang="zh-CN" altLang="en-US" dirty="0"/>
              <a:t>过拟合与欠拟合</a:t>
            </a:r>
          </a:p>
        </p:txBody>
      </p:sp>
      <p:pic>
        <p:nvPicPr>
          <p:cNvPr id="7" name="图片 6" descr="图形用户界面, 应用程序&#10;&#10;描述已自动生成">
            <a:extLst>
              <a:ext uri="{FF2B5EF4-FFF2-40B4-BE49-F238E27FC236}">
                <a16:creationId xmlns:a16="http://schemas.microsoft.com/office/drawing/2014/main" id="{A91184AD-EC35-4AD3-8805-1B7EC5D3B3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5" t="35620" r="10542" b="32615"/>
          <a:stretch>
            <a:fillRect/>
          </a:stretch>
        </p:blipFill>
        <p:spPr>
          <a:xfrm>
            <a:off x="812800" y="2315358"/>
            <a:ext cx="10871200" cy="3132544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C84B77C4-2F61-4214-625C-5D2A0884A5E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07A35881-3805-E98C-7954-D61BA8920E5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ADC6E9A6-A449-B648-ED99-10CA7BD429E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2660"/>
      </p:ext>
    </p:extLst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6360CD-9729-4296-A6B3-D928F874D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过拟合和欠拟合的处理方法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87ADC61-17AC-4C9D-B40F-840A03DC392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EA8D618-DC43-4083-AE41-3DA62BB6FB8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AC1F1485-050A-4B20-897D-5053956F3EB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 descr="日程表&#10;&#10;低可信度描述已自动生成">
            <a:extLst>
              <a:ext uri="{FF2B5EF4-FFF2-40B4-BE49-F238E27FC236}">
                <a16:creationId xmlns:a16="http://schemas.microsoft.com/office/drawing/2014/main" id="{89C20DED-C1F7-46CA-B470-D669AB4102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57" t="16208" r="26432" b="15982"/>
          <a:stretch>
            <a:fillRect/>
          </a:stretch>
        </p:blipFill>
        <p:spPr>
          <a:xfrm>
            <a:off x="2711624" y="1342026"/>
            <a:ext cx="7128792" cy="5475066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73853677"/>
      </p:ext>
    </p:extLst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4D4821C3-444E-4059-9D51-A30FD1BA891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5584780"/>
              </p:ext>
            </p:extLst>
          </p:nvPr>
        </p:nvGraphicFramePr>
        <p:xfrm>
          <a:off x="1559496" y="1556792"/>
          <a:ext cx="90010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</p:spTree>
    <p:extLst>
      <p:ext uri="{BB962C8B-B14F-4D97-AF65-F5344CB8AC3E}">
        <p14:creationId xmlns:p14="http://schemas.microsoft.com/office/powerpoint/2010/main" val="3400727696"/>
      </p:ext>
    </p:extLst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F3BB0-3BA9-4563-9649-0A1202A882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过拟合（</a:t>
            </a:r>
            <a:r>
              <a:rPr lang="en-US" altLang="zh-CN" dirty="0"/>
              <a:t>Overfitting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0DDE8C8-5CB4-4CD3-A1BA-0FE3D34B96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00" y="1745977"/>
            <a:ext cx="10871200" cy="45171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机器学习算法所训练出的训练集上的表现力好，但在测试集（未知数据）上的表现力差，则称之为“过拟合”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在数据分析中，当所训练的模型过于“复杂”时，容易产生“过拟合”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过拟合的主要特点是预测结果“方差”较高，如图</a:t>
            </a:r>
            <a:r>
              <a:rPr lang="en-US" altLang="zh-CN" dirty="0"/>
              <a:t>3-5</a:t>
            </a:r>
            <a:r>
              <a:rPr lang="zh-CN" altLang="en-US" dirty="0"/>
              <a:t>所示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通常，解决过拟合的方法有：重新清洗数据、增加样本量和采用正则化项。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9399648-F9C6-4BA4-8501-DA848A39E8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38EA9AF-953F-4772-8313-B3F62BBD49D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BD28FECF-96A4-48A8-9155-37C1AAE7301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611677"/>
      </p:ext>
    </p:extLst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A67378-4E92-40F0-95E7-3317C3AC5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欠拟合（</a:t>
            </a:r>
            <a:r>
              <a:rPr lang="en-US" altLang="zh-CN" dirty="0"/>
              <a:t>underfitting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734B12-759D-474D-BA9E-50BCC315D9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机器学习算法所训练出的模型在训练集和测试集上的表现力均差，则称之为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欠拟合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”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数据分析中，当所训练的模型过于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简单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”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，容易产生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欠拟合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”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如图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-5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示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欠拟合的主要特点是预测结果的“偏差”较高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常，解决欠拟合的方法有：增加特征向量、增加多项式特征和减少正则化项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BA75DB-4B14-45C6-AA97-7FBBAF395D6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13B2D58-700E-4E35-BE9F-38B3751079F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749B78A1-3FB3-4A01-BFB9-7BFB0BB1A3D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917333"/>
      </p:ext>
    </p:extLst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E1EE2B-308B-4FC7-906D-A7B1FC917F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【5】</a:t>
            </a:r>
            <a:r>
              <a:rPr lang="zh-CN" altLang="en-US" dirty="0">
                <a:solidFill>
                  <a:srgbClr val="C00000"/>
                </a:solidFill>
              </a:rPr>
              <a:t>模型复杂度评估方法</a:t>
            </a:r>
            <a:r>
              <a:rPr lang="en-US" altLang="zh-CN" dirty="0">
                <a:solidFill>
                  <a:srgbClr val="C00000"/>
                </a:solidFill>
              </a:rPr>
              <a:t>——AIC</a:t>
            </a:r>
            <a:r>
              <a:rPr lang="zh-CN" altLang="en-US" dirty="0">
                <a:solidFill>
                  <a:srgbClr val="C00000"/>
                </a:solidFill>
              </a:rPr>
              <a:t>和</a:t>
            </a:r>
            <a:r>
              <a:rPr lang="en-US" altLang="zh-CN" dirty="0">
                <a:solidFill>
                  <a:srgbClr val="C00000"/>
                </a:solidFill>
              </a:rPr>
              <a:t>BIC</a:t>
            </a:r>
            <a:r>
              <a:rPr lang="zh-CN" altLang="en-US" dirty="0">
                <a:solidFill>
                  <a:srgbClr val="C00000"/>
                </a:solidFill>
              </a:rPr>
              <a:t>信息准则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D01ED21-713B-4488-B2DA-5325AEEB988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99456" y="1587407"/>
                <a:ext cx="10801200" cy="476291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𝐴𝐼𝐶</m:t>
                    </m:r>
                    <m:r>
                      <a:rPr lang="en-US" altLang="zh-CN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=2</m:t>
                    </m:r>
                    <m:r>
                      <a:rPr lang="en-US" altLang="zh-CN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𝑘</m:t>
                    </m:r>
                    <m:r>
                      <a:rPr lang="en-US" altLang="zh-CN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−2</m:t>
                    </m:r>
                    <m:func>
                      <m:func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zh-CN" altLang="zh-CN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L</m:t>
                                </m:r>
                              </m:e>
                            </m:acc>
                          </m:e>
                        </m:d>
                      </m:e>
                    </m:func>
                  </m:oMath>
                </a14:m>
                <a:r>
                  <a:rPr lang="en-US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  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𝐵𝐼𝐶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=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CN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ln</m:t>
                    </m:r>
                    <m:d>
                      <m:dPr>
                        <m:ctrlP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𝑛</m:t>
                        </m:r>
                      </m:e>
                    </m:d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−2</m:t>
                    </m:r>
                    <m:func>
                      <m:funcPr>
                        <m:ctrlP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zh-CN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zh-CN" altLang="zh-CN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L</m:t>
                                </m:r>
                              </m:e>
                            </m:acc>
                          </m:e>
                        </m:d>
                      </m:e>
                    </m:func>
                  </m:oMath>
                </a14:m>
                <a:endParaRPr lang="en-US" altLang="zh-CN" dirty="0">
                  <a:effectLst/>
                  <a:latin typeface="Cambria Math" panose="02040503050406030204" pitchFamily="18" charset="0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marL="342900" lvl="1" indent="400050">
                  <a:lnSpc>
                    <a:spcPct val="150000"/>
                  </a:lnSpc>
                  <a:buClr>
                    <a:schemeClr val="hlink"/>
                  </a:buClr>
                  <a:buFont typeface="Wingdings" pitchFamily="2" charset="2"/>
                  <a:buChar char="§"/>
                </a:pPr>
                <a:r>
                  <a:rPr lang="en-US" altLang="zh-CN" sz="2400" dirty="0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k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为模型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M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参数个数</a:t>
                </a:r>
              </a:p>
              <a:p>
                <a:pPr indent="400050">
                  <a:lnSpc>
                    <a:spcPct val="150000"/>
                  </a:lnSpc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i="1" smtClean="0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L</m:t>
                        </m:r>
                      </m:e>
                    </m:acc>
                  </m:oMath>
                </a14:m>
                <a:r>
                  <a:rPr lang="zh-CN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为模型</a:t>
                </a:r>
                <a:r>
                  <a:rPr lang="en-US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M</a:t>
                </a:r>
                <a:r>
                  <a:rPr lang="zh-CN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的似然函数的最大化值，即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𝐿</m:t>
                        </m:r>
                      </m:e>
                    </m:acc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=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𝑝</m:t>
                    </m:r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"/>
                            <m:endChr m:val="|"/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𝑥</m:t>
                            </m:r>
                          </m:e>
                        </m:d>
                        <m:acc>
                          <m:accPr>
                            <m:chr m:val="̂"/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𝜃</m:t>
                            </m:r>
                          </m:e>
                        </m:acc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,</m:t>
                        </m:r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𝑀</m:t>
                        </m:r>
                      </m:e>
                    </m:d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 , </m:t>
                    </m:r>
                    <m:r>
                      <a:rPr lang="zh-CN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其中</m:t>
                    </m:r>
                    <m:acc>
                      <m:accPr>
                        <m:chr m:val="̂"/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𝜃</m:t>
                        </m:r>
                      </m:e>
                    </m:acc>
                    <m:r>
                      <a:rPr lang="zh-CN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为最大化似然函数的参数；</m:t>
                    </m:r>
                  </m:oMath>
                </a14:m>
                <a:endParaRPr lang="zh-CN" altLang="zh-CN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400050">
                  <a:lnSpc>
                    <a:spcPct val="150000"/>
                  </a:lnSpc>
                </a:pPr>
                <a:r>
                  <a:rPr lang="en-US" altLang="zh-CN" dirty="0">
                    <a:solidFill>
                      <a:srgbClr val="C00000"/>
                    </a:solidFill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n</a:t>
                </a:r>
                <a:r>
                  <a:rPr lang="zh-CN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为训练模型</a:t>
                </a:r>
                <a:r>
                  <a:rPr lang="en-US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M</a:t>
                </a:r>
                <a:r>
                  <a:rPr lang="zh-CN" altLang="zh-CN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时的样本量。</a:t>
                </a:r>
                <a:endParaRPr lang="en-US" altLang="zh-CN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0" algn="ctr">
                  <a:lnSpc>
                    <a:spcPct val="150000"/>
                  </a:lnSpc>
                  <a:buNone/>
                </a:pPr>
                <a:r>
                  <a:rPr lang="en-US" altLang="zh-CN" i="1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AIC</a:t>
                </a:r>
                <a:r>
                  <a:rPr lang="zh-CN" altLang="zh-CN" i="1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和</a:t>
                </a:r>
                <a:r>
                  <a:rPr lang="en-US" altLang="zh-CN" i="1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BIC</a:t>
                </a:r>
                <a:r>
                  <a:rPr lang="zh-CN" altLang="zh-CN" i="1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越</a:t>
                </a:r>
                <a:r>
                  <a:rPr lang="zh-CN" altLang="en-US" i="1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大</a:t>
                </a:r>
                <a:r>
                  <a:rPr lang="zh-CN" altLang="zh-CN" i="1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，</a:t>
                </a:r>
                <a:r>
                  <a:rPr lang="zh-CN" altLang="zh-CN" i="1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宋体" panose="02010600030101010101" pitchFamily="2" charset="-122"/>
                  </a:rPr>
                  <a:t>说明模型越为复杂，越容易产生过拟合</a:t>
                </a:r>
              </a:p>
              <a:p>
                <a:pPr indent="400050">
                  <a:lnSpc>
                    <a:spcPct val="150000"/>
                  </a:lnSpc>
                </a:pPr>
                <a:endParaRPr lang="en-US" altLang="zh-CN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D01ED21-713B-4488-B2DA-5325AEEB98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99456" y="1587407"/>
                <a:ext cx="10801200" cy="4762910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648EAFF-6316-487A-91A3-D35F8BCD9DD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261A956-52AE-46A4-8EC1-D7A8C40DC36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70AB49B-E229-431E-AB60-C4C2E1D90B4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760094"/>
      </p:ext>
    </p:extLst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FBE35E-A9B4-425B-9740-26466B6E3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487121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6】</a:t>
            </a:r>
            <a:r>
              <a:rPr lang="zh-CN" altLang="en-US" dirty="0"/>
              <a:t>高杠杆点、离群点和强影响点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562C540-481C-4262-9A13-1000796CE8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5676" y="1500174"/>
            <a:ext cx="8120804" cy="4892659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24E96461-055E-8E34-C622-2B884A3E8AE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46B2C180-16EA-4230-4540-198B6E3B64D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141F624C-2492-FA2C-2A37-DEA7989CA72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792716"/>
      </p:ext>
    </p:extLst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865478-F0C9-47E5-8B8B-0E908035A6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种常用的离群点识别方法</a:t>
            </a:r>
          </a:p>
        </p:txBody>
      </p:sp>
      <p:graphicFrame>
        <p:nvGraphicFramePr>
          <p:cNvPr id="10" name="内容占位符 9">
            <a:extLst>
              <a:ext uri="{FF2B5EF4-FFF2-40B4-BE49-F238E27FC236}">
                <a16:creationId xmlns:a16="http://schemas.microsoft.com/office/drawing/2014/main" id="{7F3E0F86-7DDE-473E-ABE3-739CF6B334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3329122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EEE8A-CC6D-4734-B256-ACED1B74FC7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553CFB6-B32B-44D5-BDD5-AB70BB81DC8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E46AC11-19F5-404B-9883-7CFEB27515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377383"/>
      </p:ext>
    </p:extLst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648B2-B7D9-415D-8C21-1884B56356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09123" y="584968"/>
            <a:ext cx="6011747" cy="821913"/>
          </a:xfrm>
        </p:spPr>
        <p:txBody>
          <a:bodyPr/>
          <a:lstStyle/>
          <a:p>
            <a:r>
              <a:rPr lang="zh-CN" altLang="zh-CN" sz="3200" b="1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箱线图与离群点</a:t>
            </a:r>
            <a:endParaRPr lang="zh-CN" altLang="en-US" b="1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78F1978-3787-401E-A5D4-19BCD6657D8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C063F1-1F11-4A06-97AD-3A46C85828C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51DDA6A5-1ECB-4330-B7C0-36C7E922E29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46ED5AC-CC82-4D25-9F66-ECA6A64A4694}"/>
              </a:ext>
            </a:extLst>
          </p:cNvPr>
          <p:cNvSpPr txBox="1"/>
          <p:nvPr/>
        </p:nvSpPr>
        <p:spPr>
          <a:xfrm>
            <a:off x="9048328" y="6197677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-10 </a:t>
            </a:r>
            <a:r>
              <a:rPr lang="zh-CN" altLang="en-US" dirty="0"/>
              <a:t>箱线图与离群点</a:t>
            </a:r>
          </a:p>
        </p:txBody>
      </p:sp>
      <p:pic>
        <p:nvPicPr>
          <p:cNvPr id="9" name="图片 8" descr="图表, 箱线图&#10;&#10;描述已自动生成">
            <a:extLst>
              <a:ext uri="{FF2B5EF4-FFF2-40B4-BE49-F238E27FC236}">
                <a16:creationId xmlns:a16="http://schemas.microsoft.com/office/drawing/2014/main" id="{29AF3910-C476-43A5-8EEE-8869232F61D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399" y="1453239"/>
            <a:ext cx="9192344" cy="4596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067334"/>
      </p:ext>
    </p:extLst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AB660B-86C8-4723-9C0B-D88D55359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-score</a:t>
            </a:r>
            <a:r>
              <a:rPr lang="zh-CN" altLang="en-US" dirty="0"/>
              <a:t>规范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AC4591-5F6A-4CD4-A941-EDADC988F4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5FF4B81-396D-4FEB-9755-CDA49CEE81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46C172A-0A47-4D6F-8BCD-C20FE292084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810D726-30BC-4DBF-811F-0AEA4A125FD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85C2F34-90DE-4742-8AD1-ACAF5BC3C4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7808" y="1594272"/>
            <a:ext cx="6508558" cy="4762910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25F8376-4E6A-45A7-B73F-0A32E702A37F}"/>
                  </a:ext>
                </a:extLst>
              </p:cNvPr>
              <p:cNvSpPr txBox="1"/>
              <p:nvPr/>
            </p:nvSpPr>
            <p:spPr>
              <a:xfrm>
                <a:off x="1315634" y="4437112"/>
                <a:ext cx="2332094" cy="10191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32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3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3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3200" i="1">
                              <a:latin typeface="Cambria Math" panose="02040503050406030204" pitchFamily="18" charset="0"/>
                            </a:rPr>
                            <m:t>𝜇</m:t>
                          </m:r>
                        </m:num>
                        <m:den>
                          <m:r>
                            <a:rPr lang="zh-CN" altLang="en-US" sz="3200" i="1">
                              <a:latin typeface="Cambria Math" panose="02040503050406030204" pitchFamily="18" charset="0"/>
                            </a:rPr>
                            <m:t>𝜌</m:t>
                          </m:r>
                        </m:den>
                      </m:f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B25F8376-4E6A-45A7-B73F-0A32E702A3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5634" y="4437112"/>
                <a:ext cx="2332094" cy="10191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6128340"/>
      </p:ext>
    </p:extLst>
  </p:cSld>
  <p:clrMapOvr>
    <a:masterClrMapping/>
  </p:clrMapOvr>
  <p:transition>
    <p:blinds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F327DBD-1BA6-46B2-A279-E6379403376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3.4 Python</a:t>
            </a:r>
            <a:r>
              <a:rPr lang="zh-CN" altLang="en-US" dirty="0"/>
              <a:t>编程实践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81F27075-FA38-425F-B6C2-9AC6B0982B1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029020"/>
      </p:ext>
    </p:extLst>
  </p:cSld>
  <p:clrMapOvr>
    <a:masterClrMapping/>
  </p:clrMapOvr>
  <p:transition>
    <p:blinds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67964C31-2410-4E20-8B0D-6304EDE4D2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6" y="775673"/>
            <a:ext cx="11387667" cy="821913"/>
          </a:xfrm>
        </p:spPr>
        <p:txBody>
          <a:bodyPr/>
          <a:lstStyle/>
          <a:p>
            <a:r>
              <a:rPr lang="en-US" altLang="zh-CN" dirty="0"/>
              <a:t>3.4 Python</a:t>
            </a:r>
            <a:r>
              <a:rPr lang="zh-CN" altLang="en-US" dirty="0"/>
              <a:t>编程实践</a:t>
            </a:r>
          </a:p>
        </p:txBody>
      </p:sp>
      <p:graphicFrame>
        <p:nvGraphicFramePr>
          <p:cNvPr id="11" name="内容占位符 10">
            <a:extLst>
              <a:ext uri="{FF2B5EF4-FFF2-40B4-BE49-F238E27FC236}">
                <a16:creationId xmlns:a16="http://schemas.microsoft.com/office/drawing/2014/main" id="{8F778AC9-08D9-4B46-910D-65CE24473AE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3413592"/>
              </p:ext>
            </p:extLst>
          </p:nvPr>
        </p:nvGraphicFramePr>
        <p:xfrm>
          <a:off x="1991544" y="1916832"/>
          <a:ext cx="8534239" cy="42649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文本占位符 7">
            <a:extLst>
              <a:ext uri="{FF2B5EF4-FFF2-40B4-BE49-F238E27FC236}">
                <a16:creationId xmlns:a16="http://schemas.microsoft.com/office/drawing/2014/main" id="{8D4D782E-2FAA-48F3-A1D7-B4A199EDC93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178C6399-8C34-4C03-9B45-7A896E211FF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E44D1221-55AA-40C2-835E-0B8C835F24E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742368"/>
      </p:ext>
    </p:extLst>
  </p:cSld>
  <p:clrMapOvr>
    <a:masterClrMapping/>
  </p:clrMapOvr>
  <p:transition>
    <p:blinds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9C9A7E4F-FF2D-442C-93BC-E9551187D9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9934128" cy="1143000"/>
          </a:xfrm>
        </p:spPr>
        <p:txBody>
          <a:bodyPr/>
          <a:lstStyle/>
          <a:p>
            <a:r>
              <a:rPr lang="en-US" altLang="zh-CN" dirty="0"/>
              <a:t>3.4.1 </a:t>
            </a:r>
            <a:r>
              <a:rPr lang="zh-CN" altLang="en-US" dirty="0"/>
              <a:t>线性回归</a:t>
            </a:r>
            <a:r>
              <a:rPr lang="en-US" altLang="zh-CN" dirty="0"/>
              <a:t>——</a:t>
            </a:r>
            <a:r>
              <a:rPr lang="zh-CN" altLang="en-US" dirty="0"/>
              <a:t>女性身高与体重数据分析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F9BB7F10-3C33-4DCB-BD76-ED97449747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551704"/>
      </p:ext>
    </p:extLst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尔顿定律及回归现象</a:t>
            </a:r>
            <a:r>
              <a:rPr lang="en-US" altLang="zh-CN" dirty="0"/>
              <a:t> P40</a:t>
            </a:r>
            <a:endParaRPr lang="zh-CN" altLang="en-US" dirty="0"/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CFF54A62-9C76-46F0-A41B-E3CF188CE3F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回归分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867F111-BFB7-434D-8EB5-859C48857C6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136"/>
          <a:stretch/>
        </p:blipFill>
        <p:spPr>
          <a:xfrm>
            <a:off x="3143672" y="1458291"/>
            <a:ext cx="6480720" cy="5007199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2C49D8A3-9870-4B1F-93EC-B04E19F56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3501008"/>
            <a:ext cx="2095500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34F44D7-2101-4CCB-AF43-C816CB37EA96}"/>
              </a:ext>
            </a:extLst>
          </p:cNvPr>
          <p:cNvSpPr txBox="1"/>
          <p:nvPr/>
        </p:nvSpPr>
        <p:spPr>
          <a:xfrm>
            <a:off x="447006" y="2738107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Francis Galton</a:t>
            </a:r>
            <a:r>
              <a:rPr lang="zh-CN" alt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（</a:t>
            </a:r>
            <a:r>
              <a:rPr lang="en-US" altLang="zh-CN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1822 –1911)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613C88F-9CC9-4F2A-9F62-32C7E8591ABF}"/>
              </a:ext>
            </a:extLst>
          </p:cNvPr>
          <p:cNvSpPr txBox="1"/>
          <p:nvPr/>
        </p:nvSpPr>
        <p:spPr>
          <a:xfrm>
            <a:off x="695400" y="5877272"/>
            <a:ext cx="158417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/>
              <a:t>图片来源：</a:t>
            </a:r>
            <a:r>
              <a:rPr lang="en-US" altLang="zh-CN" sz="1050" dirty="0"/>
              <a:t>National Portrait Gallery</a:t>
            </a:r>
            <a:endParaRPr lang="zh-CN" altLang="en-US" sz="105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87E6F12-D002-40D8-86EA-D5F49E06E406}"/>
              </a:ext>
            </a:extLst>
          </p:cNvPr>
          <p:cNvSpPr txBox="1"/>
          <p:nvPr/>
        </p:nvSpPr>
        <p:spPr>
          <a:xfrm>
            <a:off x="9912424" y="5623356"/>
            <a:ext cx="20162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0" dirty="0">
                <a:solidFill>
                  <a:srgbClr val="000000"/>
                </a:solidFill>
                <a:effectLst/>
                <a:latin typeface="Linux Libertine"/>
              </a:rPr>
              <a:t>Regression toward the mean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273201133"/>
      </p:ext>
    </p:extLst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E158A-6F64-468A-A13D-453CB0F2DC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1】</a:t>
            </a:r>
            <a:r>
              <a:rPr lang="zh-CN" altLang="en-US" dirty="0"/>
              <a:t>数据及分析对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177AE4-3525-497E-BFE5-5A13C55398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SV</a:t>
            </a:r>
            <a:r>
              <a:rPr lang="zh-CN" altLang="en-US" dirty="0"/>
              <a:t>文件</a:t>
            </a:r>
            <a:r>
              <a:rPr lang="en-US" altLang="zh-CN" dirty="0"/>
              <a:t>——</a:t>
            </a:r>
            <a:r>
              <a:rPr lang="zh-CN" altLang="en-US" dirty="0"/>
              <a:t>文件名为“</a:t>
            </a:r>
            <a:r>
              <a:rPr lang="en-US" altLang="zh-CN" dirty="0"/>
              <a:t>women.csv”</a:t>
            </a:r>
          </a:p>
          <a:p>
            <a:r>
              <a:rPr lang="zh-CN" altLang="en-US" dirty="0"/>
              <a:t>数据内容来自 </a:t>
            </a:r>
            <a:r>
              <a:rPr lang="en-US" altLang="zh-CN" dirty="0"/>
              <a:t>The World Almanac and Book of Facts1975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该数据集给出了年龄在</a:t>
            </a:r>
            <a:r>
              <a:rPr lang="en-US" altLang="zh-CN" dirty="0"/>
              <a:t>30~39</a:t>
            </a:r>
            <a:r>
              <a:rPr lang="zh-CN" altLang="en-US" dirty="0"/>
              <a:t>岁之间的</a:t>
            </a:r>
            <a:r>
              <a:rPr lang="en-US" altLang="zh-CN" dirty="0"/>
              <a:t>15</a:t>
            </a:r>
            <a:r>
              <a:rPr lang="zh-CN" altLang="en-US" dirty="0"/>
              <a:t>名女性的身高和体重数据。</a:t>
            </a:r>
            <a:endParaRPr lang="en-US" altLang="zh-CN" dirty="0"/>
          </a:p>
          <a:p>
            <a:r>
              <a:rPr lang="zh-CN" altLang="en-US" dirty="0"/>
              <a:t>主要属性如下：</a:t>
            </a:r>
          </a:p>
          <a:p>
            <a:pPr lvl="1"/>
            <a:r>
              <a:rPr lang="en-US" altLang="zh-CN" sz="2400" dirty="0"/>
              <a:t>height</a:t>
            </a:r>
            <a:r>
              <a:rPr lang="zh-CN" altLang="en-US" sz="2400" dirty="0"/>
              <a:t>：身高；	</a:t>
            </a:r>
          </a:p>
          <a:p>
            <a:pPr lvl="1"/>
            <a:r>
              <a:rPr lang="en-US" altLang="zh-CN" sz="2400" dirty="0"/>
              <a:t>weight</a:t>
            </a:r>
            <a:r>
              <a:rPr lang="zh-CN" altLang="en-US" sz="2400" dirty="0"/>
              <a:t>：体重。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243B1D8-5C70-42E4-B51F-5F56501772F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C1798AE-5653-4C8A-A587-3E5BA645EC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252AD8F-E9C6-4B07-9842-AA51F3309C4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7508E85-3A28-4F17-BD8B-C4D7AB315C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3187951"/>
            <a:ext cx="3816424" cy="311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919890"/>
      </p:ext>
    </p:extLst>
  </p:cSld>
  <p:clrMapOvr>
    <a:masterClrMapping/>
  </p:clrMapOvr>
  <p:transition>
    <p:blinds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2AF19ED2-F565-4FA4-AC1A-0DA975D46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2】</a:t>
            </a:r>
            <a:r>
              <a:rPr lang="zh-CN" altLang="en-US" dirty="0"/>
              <a:t>目的及分析任务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7DCD1DB9-154D-4EA3-9EE4-2A52375EC5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机器学习方法在数据分析中的应用</a:t>
            </a:r>
            <a:r>
              <a:rPr lang="en-US" altLang="zh-CN" dirty="0"/>
              <a:t>——</a:t>
            </a:r>
            <a:r>
              <a:rPr lang="zh-CN" altLang="en-US" dirty="0"/>
              <a:t>简单线性回归、多项式回归方法进行回归分析：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训练模型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对模型进行拟合优度评价和可视化处理，验证简单线性回归建模的有效性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采用多项式回归进行模型优化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按多项式回归模型预测体重数据。</a:t>
            </a:r>
          </a:p>
          <a:p>
            <a:endParaRPr lang="zh-CN" altLang="en-US" dirty="0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0668E596-7449-4501-B97E-2F17DAB6D20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AA83E42C-17AF-4CA2-A43F-8E86FD52A1E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A09B6872-9311-484F-BE86-9DA6A2601C1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616504"/>
      </p:ext>
    </p:extLst>
  </p:cSld>
  <p:clrMapOvr>
    <a:masterClrMapping/>
  </p:clrMapOvr>
  <p:transition>
    <p:blinds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3A12E-3781-4B0D-A925-7EB8155132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3】</a:t>
            </a:r>
            <a:r>
              <a:rPr lang="zh-CN" altLang="en-US" dirty="0"/>
              <a:t>方法及工具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4AD12F2-FF50-4022-ABAF-75FE1CECCE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9EFB722-7208-434F-8735-E69DFA024EF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C73ECC4-F627-42ED-91A5-84073914354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7" name="内容占位符 8">
            <a:extLst>
              <a:ext uri="{FF2B5EF4-FFF2-40B4-BE49-F238E27FC236}">
                <a16:creationId xmlns:a16="http://schemas.microsoft.com/office/drawing/2014/main" id="{4E0EFC34-B325-4601-9110-E1D71090921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4896449"/>
              </p:ext>
            </p:extLst>
          </p:nvPr>
        </p:nvGraphicFramePr>
        <p:xfrm>
          <a:off x="839416" y="1560163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22057781"/>
      </p:ext>
    </p:extLst>
  </p:cSld>
  <p:clrMapOvr>
    <a:masterClrMapping/>
  </p:clrMapOvr>
  <p:transition>
    <p:blinds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3A12E-3781-4B0D-A925-7EB8155132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4】</a:t>
            </a:r>
            <a:r>
              <a:rPr lang="zh-CN" altLang="en-US" dirty="0"/>
              <a:t>步骤及</a:t>
            </a:r>
            <a:r>
              <a:rPr lang="en-US" altLang="zh-CN" dirty="0"/>
              <a:t>Python</a:t>
            </a:r>
            <a:r>
              <a:rPr lang="zh-CN" altLang="en-US" dirty="0"/>
              <a:t>编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5F454B-F3AE-4EFE-8D05-1656EDDF8C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/>
                <a:latin typeface="宋体" panose="02010600030101010101" pitchFamily="2" charset="-122"/>
                <a:cs typeface="Helvetica" panose="020B0604020202020204" pitchFamily="34" charset="0"/>
              </a:rPr>
              <a:t>（略）</a:t>
            </a:r>
            <a:endParaRPr lang="en-US" altLang="zh-CN" dirty="0">
              <a:effectLst/>
              <a:latin typeface="宋体" panose="02010600030101010101" pitchFamily="2" charset="-122"/>
              <a:cs typeface="Helvetica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cs typeface="Helvetica" panose="020B0604020202020204" pitchFamily="34" charset="0"/>
              </a:rPr>
              <a:t>参见教材详解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4AD12F2-FF50-4022-ABAF-75FE1CECCE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9EFB722-7208-434F-8735-E69DFA024EF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C73ECC4-F627-42ED-91A5-84073914354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781904"/>
      </p:ext>
    </p:extLst>
  </p:cSld>
  <p:clrMapOvr>
    <a:masterClrMapping/>
  </p:clrMapOvr>
  <p:transition>
    <p:blinds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836FE2B2-421B-4189-B4E4-9BB8CBE4076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493968" cy="1143000"/>
          </a:xfrm>
        </p:spPr>
        <p:txBody>
          <a:bodyPr/>
          <a:lstStyle/>
          <a:p>
            <a:r>
              <a:rPr lang="en-US" altLang="zh-CN" dirty="0"/>
              <a:t>3.4.2 </a:t>
            </a:r>
            <a:r>
              <a:rPr lang="zh-CN" altLang="zh-CN" dirty="0"/>
              <a:t>多元回归</a:t>
            </a:r>
            <a:r>
              <a:rPr lang="en-US" altLang="zh-CN" dirty="0"/>
              <a:t>——</a:t>
            </a:r>
            <a:r>
              <a:rPr lang="zh-CN" altLang="zh-CN" dirty="0"/>
              <a:t>广告收入数据分析</a:t>
            </a:r>
            <a:endParaRPr lang="zh-CN" altLang="en-US" dirty="0"/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CD078806-57F6-4BCD-A11A-667F7A25E5E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481758"/>
      </p:ext>
    </p:extLst>
  </p:cSld>
  <p:clrMapOvr>
    <a:masterClrMapping/>
  </p:clrMapOvr>
  <p:transition>
    <p:blinds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ED18D8-7B58-40C7-A140-B050B6A992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dirty="0"/>
              <a:t>【1】</a:t>
            </a:r>
            <a:r>
              <a:rPr lang="zh-CN" altLang="en-US" dirty="0"/>
              <a:t>数据及分析对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901F7-4F22-4169-96CB-494CA0F20D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00" y="1500175"/>
            <a:ext cx="9675688" cy="4762910"/>
          </a:xfrm>
        </p:spPr>
        <p:txBody>
          <a:bodyPr/>
          <a:lstStyle/>
          <a:p>
            <a:pPr indent="224155"/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CSV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格式的数据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文件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——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文件名为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“Advertising.csv”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，数据集包含了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200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个不同市场的产品销售额，每个销售额对应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3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种广告媒体投入成本，分别是：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TV, radio, 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和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 newspaper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。主要属性如下：</a:t>
            </a:r>
            <a:endParaRPr lang="zh-CN" altLang="zh-CN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indent="-342900">
              <a:buFont typeface="Wingdings" panose="05000000000000000000" pitchFamily="2" charset="2"/>
              <a:buChar char=""/>
            </a:pPr>
            <a:r>
              <a:rPr lang="en-US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Number:</a:t>
            </a:r>
            <a:r>
              <a:rPr lang="zh-CN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数据集的编号；</a:t>
            </a:r>
            <a:endParaRPr lang="zh-CN" altLang="zh-CN" sz="24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indent="-342900" algn="just">
              <a:buFont typeface="Wingdings" panose="05000000000000000000" pitchFamily="2" charset="2"/>
              <a:buChar char=""/>
            </a:pPr>
            <a:r>
              <a:rPr lang="en-US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TV</a:t>
            </a:r>
            <a:r>
              <a:rPr lang="zh-CN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：电视媒体的广告投入；</a:t>
            </a:r>
            <a:endParaRPr lang="zh-CN" altLang="zh-CN" sz="24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indent="-342900" algn="just">
              <a:buFont typeface="Wingdings" panose="05000000000000000000" pitchFamily="2" charset="2"/>
              <a:buChar char=""/>
            </a:pPr>
            <a:r>
              <a:rPr lang="en-US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radio</a:t>
            </a:r>
            <a:r>
              <a:rPr lang="zh-CN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：广播媒体的广告投入；</a:t>
            </a:r>
            <a:endParaRPr lang="zh-CN" altLang="zh-CN" sz="24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indent="-342900" algn="just">
              <a:buFont typeface="Wingdings" panose="05000000000000000000" pitchFamily="2" charset="2"/>
              <a:buChar char=""/>
            </a:pPr>
            <a:r>
              <a:rPr lang="en-US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newspaper</a:t>
            </a:r>
            <a:r>
              <a:rPr lang="zh-CN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：报纸媒体的广告投入；</a:t>
            </a:r>
            <a:endParaRPr lang="zh-CN" altLang="zh-CN" sz="24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indent="-342900" algn="just">
              <a:buFont typeface="Wingdings" panose="05000000000000000000" pitchFamily="2" charset="2"/>
              <a:buChar char=""/>
            </a:pPr>
            <a:r>
              <a:rPr lang="en-US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PingFangSC-Regular"/>
              </a:rPr>
              <a:t>sales</a:t>
            </a:r>
            <a:r>
              <a:rPr lang="zh-CN" altLang="zh-CN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Helvetica" panose="020B0604020202020204" pitchFamily="34" charset="0"/>
              </a:rPr>
              <a:t>：商品的销量。</a:t>
            </a:r>
            <a:endParaRPr lang="zh-CN" altLang="zh-CN" sz="24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367A794-1185-4560-B7F3-F2AE2F4908F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F187025-A4B2-455B-AB70-3AA521B1602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26526"/>
      </p:ext>
    </p:extLst>
  </p:cSld>
  <p:clrMapOvr>
    <a:masterClrMapping/>
  </p:clrMapOvr>
  <p:transition>
    <p:blinds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71D479C2-60CE-45D2-BB6C-42DE2C061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2】</a:t>
            </a:r>
            <a:r>
              <a:rPr lang="zh-CN" altLang="en-US" dirty="0"/>
              <a:t>目的及分析任务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8061EA79-AE8D-496B-AD2B-2DA26E10F4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/>
              <a:t>理解机器学习方法在数据分析中的应用</a:t>
            </a:r>
            <a:r>
              <a:rPr lang="en-US" altLang="zh-CN" b="1" dirty="0"/>
              <a:t>——</a:t>
            </a:r>
            <a:r>
              <a:rPr lang="zh-CN" altLang="en-US" b="1" dirty="0"/>
              <a:t>多元回归方法进行回归分析：</a:t>
            </a: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进行数据预处理，绘制</a:t>
            </a:r>
            <a:r>
              <a:rPr lang="en-US" altLang="zh-CN" sz="2400" dirty="0"/>
              <a:t>'TV'</a:t>
            </a:r>
            <a:r>
              <a:rPr lang="zh-CN" altLang="en-US" sz="2400" dirty="0"/>
              <a:t>、</a:t>
            </a:r>
            <a:r>
              <a:rPr lang="en-US" altLang="zh-CN" sz="2400" dirty="0"/>
              <a:t>'radio'</a:t>
            </a:r>
            <a:r>
              <a:rPr lang="zh-CN" altLang="en-US" sz="2400" dirty="0"/>
              <a:t>、</a:t>
            </a:r>
            <a:r>
              <a:rPr lang="en-US" altLang="zh-CN" sz="2400" dirty="0"/>
              <a:t>'newspaper'</a:t>
            </a:r>
            <a:r>
              <a:rPr lang="zh-CN" altLang="en-US" sz="2400" dirty="0"/>
              <a:t>这三个自变量与因变量</a:t>
            </a:r>
            <a:r>
              <a:rPr lang="en-US" altLang="zh-CN" sz="2400" dirty="0"/>
              <a:t>'sales'</a:t>
            </a:r>
            <a:r>
              <a:rPr lang="zh-CN" altLang="en-US" sz="2400" dirty="0"/>
              <a:t>之间的相关关系图；</a:t>
            </a: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采用两种不同方法进行多元回归分析</a:t>
            </a:r>
            <a:r>
              <a:rPr lang="en-US" altLang="zh-CN" sz="2400" dirty="0"/>
              <a:t>——</a:t>
            </a:r>
            <a:r>
              <a:rPr lang="zh-CN" altLang="en-US" sz="2400" dirty="0"/>
              <a:t>统计学方法和机器学习方法；</a:t>
            </a: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进行模型预测，得出模型预测结果；</a:t>
            </a: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对预测结果进行评价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14B39A6F-49CC-4783-8F53-F1F314CF57E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3F68C13D-3182-4E98-B834-0E221168CA6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8818ECBA-5F65-4276-A509-DB51AE404EE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827290"/>
      </p:ext>
    </p:extLst>
  </p:cSld>
  <p:clrMapOvr>
    <a:masterClrMapping/>
  </p:clrMapOvr>
  <p:transition>
    <p:blinds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D77500-B185-46B0-AD2F-2FD0D1C62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3】</a:t>
            </a:r>
            <a:r>
              <a:rPr lang="zh-CN" altLang="en-US" dirty="0"/>
              <a:t>分析方法及工具</a:t>
            </a: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4CDDBA2E-51AF-44A3-A514-20FA57D012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9580531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A9ACCF-AAB2-43E2-925D-F9E4792CA94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0F44533-FEAC-41E8-9AE5-DD482DDFC7A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B0F61809-2E42-42FB-917D-7CEFCD23C5F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958877"/>
      </p:ext>
    </p:extLst>
  </p:cSld>
  <p:clrMapOvr>
    <a:masterClrMapping/>
  </p:clrMapOvr>
  <p:transition>
    <p:blinds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881FFD-30F5-439E-B2F7-2C1F66E60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4】</a:t>
            </a:r>
            <a:r>
              <a:rPr lang="zh-CN" altLang="en-US" dirty="0"/>
              <a:t>步骤及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9474B3-AA7D-4808-A060-5492952089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略）</a:t>
            </a:r>
            <a:endParaRPr lang="en-US" altLang="zh-CN" dirty="0"/>
          </a:p>
          <a:p>
            <a:r>
              <a:rPr lang="zh-CN" altLang="en-US" dirty="0"/>
              <a:t>参见教材详解 </a:t>
            </a:r>
            <a:r>
              <a:rPr lang="en-US" altLang="zh-CN" dirty="0"/>
              <a:t>P55-61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E88B8C-66EF-4BF4-A1A0-5B41C20E07F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02AE1B0-0DD4-4CC8-8608-AFCD8875FC3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94087C65-B11C-41D4-B302-9E06177681E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778999"/>
      </p:ext>
    </p:extLst>
  </p:cSld>
  <p:clrMapOvr>
    <a:masterClrMapping/>
  </p:clrMapOvr>
  <p:transition>
    <p:blinds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B2CD31-42E3-4A9D-86F3-6C1E2FF25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补充</a:t>
            </a:r>
            <a:r>
              <a:rPr lang="en-US" altLang="zh-CN" dirty="0"/>
              <a:t>】VIF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en-US" altLang="zh-CN" baseline="30000" dirty="0"/>
              <a:t>2</a:t>
            </a:r>
            <a:r>
              <a:rPr lang="zh-CN" altLang="en-US" dirty="0"/>
              <a:t>和容差的关系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9F75D0F-2D5B-4E14-876F-C14383CA98A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5E996B5-D996-4B3F-A4CA-2D1E6D3B356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6">
                <a:extLst>
                  <a:ext uri="{FF2B5EF4-FFF2-40B4-BE49-F238E27FC236}">
                    <a16:creationId xmlns:a16="http://schemas.microsoft.com/office/drawing/2014/main" id="{0775639C-3BF8-4FCF-B05E-2319CF572D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536463"/>
                  </p:ext>
                </p:extLst>
              </p:nvPr>
            </p:nvGraphicFramePr>
            <p:xfrm>
              <a:off x="1415480" y="4113113"/>
              <a:ext cx="9180544" cy="2291973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2295136">
                      <a:extLst>
                        <a:ext uri="{9D8B030D-6E8A-4147-A177-3AD203B41FA5}">
                          <a16:colId xmlns:a16="http://schemas.microsoft.com/office/drawing/2014/main" val="1564614369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1354743015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3948885938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62548357"/>
                        </a:ext>
                      </a:extLst>
                    </a:gridCol>
                  </a:tblGrid>
                  <a:tr h="6011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smtClean="0">
                                        <a:latin typeface="Cambria Math" panose="02040503050406030204" pitchFamily="18" charset="0"/>
                                      </a:rPr>
                                      <m:t>i</m:t>
                                    </m:r>
                                  </m:sub>
                                  <m:sup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dirty="0" smtClean="0">
                                        <a:latin typeface="Cambria Math" panose="02040503050406030204" pitchFamily="18" charset="0"/>
                                      </a:rPr>
                                      <m:t>𝑻𝒐𝒍𝒆𝒓𝒂𝒏𝒄𝒆</m:t>
                                    </m:r>
                                  </m:e>
                                  <m:sub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dirty="0" smtClean="0">
                                        <a:latin typeface="Cambria Math" panose="02040503050406030204" pitchFamily="18" charset="0"/>
                                      </a:rPr>
                                      <m:t>𝑽𝑰𝑭</m:t>
                                    </m:r>
                                  </m:e>
                                  <m:sub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多重共线性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8553701"/>
                      </a:ext>
                    </a:extLst>
                  </a:tr>
                  <a:tr h="6011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0.8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0.2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5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低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5382801"/>
                      </a:ext>
                    </a:extLst>
                  </a:tr>
                  <a:tr h="4885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.8~0.9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.2~0.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5~1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中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8915895"/>
                      </a:ext>
                    </a:extLst>
                  </a:tr>
                  <a:tr h="6011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0.9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0.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=1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高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8924835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6">
                <a:extLst>
                  <a:ext uri="{FF2B5EF4-FFF2-40B4-BE49-F238E27FC236}">
                    <a16:creationId xmlns:a16="http://schemas.microsoft.com/office/drawing/2014/main" id="{0775639C-3BF8-4FCF-B05E-2319CF572D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536463"/>
                  </p:ext>
                </p:extLst>
              </p:nvPr>
            </p:nvGraphicFramePr>
            <p:xfrm>
              <a:off x="1415480" y="4113113"/>
              <a:ext cx="9180544" cy="2291973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2295136">
                      <a:extLst>
                        <a:ext uri="{9D8B030D-6E8A-4147-A177-3AD203B41FA5}">
                          <a16:colId xmlns:a16="http://schemas.microsoft.com/office/drawing/2014/main" val="1564614369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1354743015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3948885938"/>
                        </a:ext>
                      </a:extLst>
                    </a:gridCol>
                    <a:gridCol w="2295136">
                      <a:extLst>
                        <a:ext uri="{9D8B030D-6E8A-4147-A177-3AD203B41FA5}">
                          <a16:colId xmlns:a16="http://schemas.microsoft.com/office/drawing/2014/main" val="62548357"/>
                        </a:ext>
                      </a:extLst>
                    </a:gridCol>
                  </a:tblGrid>
                  <a:tr h="6011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265" t="-10101" r="-300796" b="-28282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0265" t="-10101" r="-200796" b="-28282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200798" t="-10101" r="-101330" b="-28282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多重共线性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08553701"/>
                      </a:ext>
                    </a:extLst>
                  </a:tr>
                  <a:tr h="6011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0.8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0.2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5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低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5382801"/>
                      </a:ext>
                    </a:extLst>
                  </a:tr>
                  <a:tr h="4885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.8~0.9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.2~0.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5~1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中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8915895"/>
                      </a:ext>
                    </a:extLst>
                  </a:tr>
                  <a:tr h="6011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0.9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lt;0.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&gt;=1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/>
                            <a:t>高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8924835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BB3C0FD-834F-4330-A202-BC6E1C809AA6}"/>
                  </a:ext>
                </a:extLst>
              </p:cNvPr>
              <p:cNvSpPr txBox="1"/>
              <p:nvPr/>
            </p:nvSpPr>
            <p:spPr>
              <a:xfrm>
                <a:off x="2279576" y="2120950"/>
                <a:ext cx="7632848" cy="13080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48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4800" b="1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𝑽𝑰𝑭</m:t>
                        </m:r>
                      </m:e>
                      <m:sub>
                        <m:r>
                          <a:rPr lang="en-US" altLang="zh-CN" sz="4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4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4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4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4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4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en-US" altLang="zh-CN" sz="4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4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4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  <m:sup>
                            <m:r>
                              <a:rPr lang="en-US" altLang="zh-CN" sz="4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</m:den>
                    </m:f>
                  </m:oMath>
                </a14:m>
                <a:r>
                  <a:rPr lang="zh-CN" altLang="en-US" sz="4800" dirty="0">
                    <a:solidFill>
                      <a:srgbClr val="002060"/>
                    </a:solidFill>
                  </a:rPr>
                  <a:t> </a:t>
                </a:r>
                <a:r>
                  <a:rPr lang="en-US" altLang="zh-CN" sz="4800" dirty="0">
                    <a:solidFill>
                      <a:srgbClr val="002060"/>
                    </a:solidFill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48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4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altLang="zh-CN" sz="4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48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𝑻𝒐𝒍𝒆𝒓𝒂𝒏𝒄𝒆</m:t>
                            </m:r>
                          </m:e>
                          <m:sub>
                            <m:r>
                              <a:rPr lang="en-US" altLang="zh-CN" sz="4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sz="48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2BB3C0FD-834F-4330-A202-BC6E1C809A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9576" y="2120950"/>
                <a:ext cx="7632848" cy="13080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9749037"/>
      </p:ext>
    </p:extLst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274B98-C206-45B4-961A-EE69C3DCC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归分析中的两个核心概念</a:t>
            </a:r>
            <a:r>
              <a:rPr lang="en-US" altLang="zh-CN" dirty="0"/>
              <a:t>——</a:t>
            </a:r>
            <a:r>
              <a:rPr lang="zh-CN" altLang="en-US" dirty="0"/>
              <a:t>自变量与因变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03E7ED-8F9B-48AA-B0AC-0ECE8DA33B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12800" y="1844823"/>
                <a:ext cx="10871200" cy="4418261"/>
              </a:xfrm>
            </p:spPr>
            <p:txBody>
              <a:bodyPr/>
              <a:lstStyle/>
              <a:p>
                <a:r>
                  <a:rPr lang="zh-CN" altLang="en-US" sz="3200" b="1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回归模型</a:t>
                </a:r>
                <a:endParaRPr lang="en-US" altLang="zh-CN" sz="32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pPr lvl="1"/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= </a:t>
                </a:r>
                <a:r>
                  <a:rPr lang="en-US" altLang="zh-CN" sz="2800" b="1" i="1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b</a:t>
                </a:r>
                <a:r>
                  <a:rPr lang="en-US" altLang="zh-CN" sz="2800" b="1" baseline="-25000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0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+ </a:t>
                </a:r>
                <a:r>
                  <a:rPr lang="en-US" altLang="zh-CN" sz="2800" b="1" i="1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b</a:t>
                </a:r>
                <a:r>
                  <a:rPr lang="en-US" altLang="zh-CN" sz="2800" b="1" baseline="-25000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1 </a:t>
                </a: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x 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+ </a:t>
                </a:r>
                <a:r>
                  <a:rPr lang="en-US" altLang="zh-CN" sz="2800" b="1" i="1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e</a:t>
                </a:r>
              </a:p>
              <a:p>
                <a:pPr marL="0" indent="0">
                  <a:buNone/>
                </a:pPr>
                <a:endParaRPr lang="en-US" altLang="zh-CN" sz="32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r>
                  <a:rPr lang="zh-CN" altLang="en-US" sz="3200" b="1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回归模型</a:t>
                </a:r>
                <a:endParaRPr lang="en-US" altLang="zh-CN" sz="32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pPr lvl="1"/>
                <a:r>
                  <a:rPr lang="en-US" altLang="zh-CN" sz="2800" b="1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E ( y ) 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sym typeface="Symbol" panose="05050102010706020507" pitchFamily="18" charset="2"/>
                          </a:rPr>
                          <m:t></m:t>
                        </m:r>
                      </m:e>
                    </m:acc>
                  </m:oMath>
                </a14:m>
                <a:r>
                  <a:rPr lang="en-US" altLang="zh-CN" sz="2800" b="1" baseline="-250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0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+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中宋" panose="02010600040101010101" pitchFamily="2" charset="-122"/>
                            <a:sym typeface="Symbol" panose="05050102010706020507" pitchFamily="18" charset="2"/>
                          </a:rPr>
                          <m:t></m:t>
                        </m:r>
                      </m:e>
                    </m:acc>
                  </m:oMath>
                </a14:m>
                <a:r>
                  <a:rPr lang="en-US" altLang="zh-CN" sz="2800" b="1" baseline="-250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x</a:t>
                </a:r>
                <a:endParaRPr lang="en-US" altLang="zh-CN" sz="28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  <a:p>
                <a:endParaRPr lang="zh-CN" alt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03E7ED-8F9B-48AA-B0AC-0ECE8DA33B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12800" y="1844823"/>
                <a:ext cx="10871200" cy="4418261"/>
              </a:xfrm>
              <a:blipFill>
                <a:blip r:embed="rId2"/>
                <a:stretch>
                  <a:fillRect l="-1233" t="-17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B97A39-014D-42EF-ACBE-A563396475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CDEC9624-DB17-4391-A2CB-32C148634367}"/>
              </a:ext>
            </a:extLst>
          </p:cNvPr>
          <p:cNvCxnSpPr>
            <a:cxnSpLocks/>
          </p:cNvCxnSpPr>
          <p:nvPr/>
        </p:nvCxnSpPr>
        <p:spPr>
          <a:xfrm flipV="1">
            <a:off x="6816080" y="2132856"/>
            <a:ext cx="0" cy="3601766"/>
          </a:xfrm>
          <a:prstGeom prst="straightConnector1">
            <a:avLst/>
          </a:prstGeom>
          <a:ln w="412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FF8D76D-9AB1-4716-868D-FAF9D76D4059}"/>
              </a:ext>
            </a:extLst>
          </p:cNvPr>
          <p:cNvCxnSpPr/>
          <p:nvPr/>
        </p:nvCxnSpPr>
        <p:spPr>
          <a:xfrm>
            <a:off x="6816080" y="5733256"/>
            <a:ext cx="4032448" cy="0"/>
          </a:xfrm>
          <a:prstGeom prst="straightConnector1">
            <a:avLst/>
          </a:prstGeom>
          <a:ln w="412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673AE00E-8F87-4630-B42A-A0384C3B0364}"/>
              </a:ext>
            </a:extLst>
          </p:cNvPr>
          <p:cNvSpPr txBox="1"/>
          <p:nvPr/>
        </p:nvSpPr>
        <p:spPr>
          <a:xfrm>
            <a:off x="10632504" y="5740547"/>
            <a:ext cx="691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+mn-lt"/>
              </a:rPr>
              <a:t>x</a:t>
            </a:r>
            <a:endParaRPr lang="zh-CN" altLang="en-US" sz="2800" dirty="0">
              <a:latin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08458CA-3BDE-440B-9FAF-8960A6D59F03}"/>
              </a:ext>
            </a:extLst>
          </p:cNvPr>
          <p:cNvSpPr txBox="1"/>
          <p:nvPr/>
        </p:nvSpPr>
        <p:spPr>
          <a:xfrm>
            <a:off x="6384032" y="1948190"/>
            <a:ext cx="5558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+mn-lt"/>
              </a:rPr>
              <a:t>y</a:t>
            </a:r>
            <a:endParaRPr lang="zh-CN" altLang="en-US" sz="2800" dirty="0">
              <a:latin typeface="+mn-lt"/>
            </a:endParaRP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695CB658-96A0-4171-864E-F4B70AE724B3}"/>
              </a:ext>
            </a:extLst>
          </p:cNvPr>
          <p:cNvSpPr/>
          <p:nvPr/>
        </p:nvSpPr>
        <p:spPr>
          <a:xfrm>
            <a:off x="9084329" y="5697252"/>
            <a:ext cx="72005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BDC24E-3119-4B28-8BF4-FB5709C3A058}"/>
              </a:ext>
            </a:extLst>
          </p:cNvPr>
          <p:cNvSpPr txBox="1"/>
          <p:nvPr/>
        </p:nvSpPr>
        <p:spPr>
          <a:xfrm>
            <a:off x="8797516" y="5841102"/>
            <a:ext cx="6914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190cm</a:t>
            </a:r>
            <a:endParaRPr lang="zh-CN" altLang="en-US" sz="1100" dirty="0"/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F17A57-9A52-420B-AE39-80A53E2D8F87}"/>
              </a:ext>
            </a:extLst>
          </p:cNvPr>
          <p:cNvCxnSpPr>
            <a:cxnSpLocks/>
          </p:cNvCxnSpPr>
          <p:nvPr/>
        </p:nvCxnSpPr>
        <p:spPr>
          <a:xfrm flipV="1">
            <a:off x="9120336" y="3645024"/>
            <a:ext cx="13090" cy="20520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CECF0A45-9790-4393-AB3D-D06428A72A8F}"/>
              </a:ext>
            </a:extLst>
          </p:cNvPr>
          <p:cNvSpPr txBox="1"/>
          <p:nvPr/>
        </p:nvSpPr>
        <p:spPr>
          <a:xfrm>
            <a:off x="8637972" y="30551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体重❓</a:t>
            </a:r>
          </a:p>
        </p:txBody>
      </p:sp>
    </p:spTree>
    <p:extLst>
      <p:ext uri="{BB962C8B-B14F-4D97-AF65-F5344CB8AC3E}">
        <p14:creationId xmlns:p14="http://schemas.microsoft.com/office/powerpoint/2010/main" val="3211002496"/>
      </p:ext>
    </p:extLst>
  </p:cSld>
  <p:clrMapOvr>
    <a:masterClrMapping/>
  </p:clrMapOvr>
  <p:transition>
    <p:blinds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CDE7F8-55AD-435F-ACF8-23EB074CCB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F</a:t>
            </a:r>
            <a:r>
              <a:rPr lang="zh-CN" altLang="en-US" dirty="0"/>
              <a:t>的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0FF6F39-1ADA-49BF-BE8B-F91D9B5684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例题</a:t>
            </a:r>
            <a:r>
              <a:rPr lang="en-US" altLang="zh-CN"/>
              <a:t>3.4.2 </a:t>
            </a:r>
            <a:r>
              <a:rPr lang="zh-CN" altLang="en-US"/>
              <a:t>中可以补充如下代码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E7824B6-08D8-4FFF-9A8E-C0C03D19C33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84BC52F-76CB-4C6D-8076-0E9EE6B8FC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CCEA989D-AA67-49CA-842F-E3AC32996D6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CFD2B88-00E5-423B-A36B-EFD567C638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504" y="2780928"/>
            <a:ext cx="8696225" cy="2023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779792"/>
      </p:ext>
    </p:extLst>
  </p:cSld>
  <p:clrMapOvr>
    <a:masterClrMapping/>
  </p:clrMapOvr>
  <p:transition>
    <p:blinds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C8CA467-69DB-4722-9900-F11FAC8E7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637984" cy="1143000"/>
          </a:xfrm>
        </p:spPr>
        <p:txBody>
          <a:bodyPr/>
          <a:lstStyle/>
          <a:p>
            <a:r>
              <a:rPr lang="en-US" altLang="zh-CN" dirty="0"/>
              <a:t>3.4.3 </a:t>
            </a:r>
            <a:r>
              <a:rPr lang="zh-CN" altLang="en-US" dirty="0"/>
              <a:t>泊松回归</a:t>
            </a:r>
            <a:r>
              <a:rPr lang="en-US" altLang="zh-CN" dirty="0"/>
              <a:t>——</a:t>
            </a:r>
            <a:r>
              <a:rPr lang="zh-CN" altLang="en-US" dirty="0"/>
              <a:t>航班数据分析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59C17C29-CD38-4972-A57F-86076E737B6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993687"/>
      </p:ext>
    </p:extLst>
  </p:cSld>
  <p:clrMapOvr>
    <a:masterClrMapping/>
  </p:clrMapOvr>
  <p:transition>
    <p:blinds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4794483-75E9-4BBC-8A8A-EC7EA34457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1】</a:t>
            </a:r>
            <a:r>
              <a:rPr lang="zh-CN" altLang="en-US" dirty="0"/>
              <a:t>数据及分析对象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BE851A34-136A-457A-9D49-4EAFA7638A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00" y="1500175"/>
            <a:ext cx="10755808" cy="4762910"/>
          </a:xfrm>
        </p:spPr>
        <p:txBody>
          <a:bodyPr/>
          <a:lstStyle/>
          <a:p>
            <a:r>
              <a:rPr lang="en-US" altLang="zh-CN" dirty="0"/>
              <a:t>CSV</a:t>
            </a:r>
            <a:r>
              <a:rPr lang="zh-CN" altLang="en-US" dirty="0"/>
              <a:t>文件</a:t>
            </a:r>
            <a:r>
              <a:rPr lang="en-US" altLang="zh-CN" dirty="0"/>
              <a:t>——</a:t>
            </a:r>
            <a:r>
              <a:rPr lang="zh-CN" altLang="en-US" dirty="0"/>
              <a:t>文件名为“</a:t>
            </a:r>
            <a:r>
              <a:rPr lang="en-US" altLang="zh-CN" dirty="0"/>
              <a:t>o-ring-erosion-only.csv”</a:t>
            </a:r>
            <a:r>
              <a:rPr lang="zh-CN" altLang="en-US" dirty="0"/>
              <a:t>，数据内容来自于</a:t>
            </a:r>
            <a:r>
              <a:rPr lang="en-US" altLang="zh-CN" dirty="0"/>
              <a:t>UCI</a:t>
            </a:r>
            <a:r>
              <a:rPr lang="zh-CN" altLang="en-US" dirty="0"/>
              <a:t>数据集中的</a:t>
            </a:r>
            <a:r>
              <a:rPr lang="en-US" altLang="zh-CN" dirty="0"/>
              <a:t>Challenger USA Space Shuttle O-Ring Data Set</a:t>
            </a:r>
            <a:r>
              <a:rPr lang="zh-CN" altLang="en-US" dirty="0"/>
              <a:t>（</a:t>
            </a:r>
            <a:r>
              <a:rPr lang="en-US" altLang="zh-CN" dirty="0"/>
              <a:t>1993</a:t>
            </a:r>
            <a:r>
              <a:rPr lang="zh-CN" altLang="en-US" dirty="0"/>
              <a:t>）。该数据集给出了美国</a:t>
            </a:r>
            <a:r>
              <a:rPr lang="en-US" altLang="zh-CN" dirty="0"/>
              <a:t>23</a:t>
            </a:r>
            <a:r>
              <a:rPr lang="zh-CN" altLang="en-US" dirty="0"/>
              <a:t>次航天飞机的飞行数据。主要属性如下：</a:t>
            </a:r>
          </a:p>
          <a:p>
            <a:r>
              <a:rPr lang="en-US" altLang="zh-CN" dirty="0"/>
              <a:t>Number of O-rings at risk on a given flight</a:t>
            </a:r>
            <a:r>
              <a:rPr lang="zh-CN" altLang="en-US" dirty="0"/>
              <a:t>：航班上存在潜在风险的</a:t>
            </a:r>
            <a:r>
              <a:rPr lang="en-US" altLang="zh-CN" dirty="0">
                <a:solidFill>
                  <a:srgbClr val="C00000"/>
                </a:solidFill>
              </a:rPr>
              <a:t>O</a:t>
            </a:r>
            <a:r>
              <a:rPr lang="zh-CN" altLang="en-US" dirty="0">
                <a:solidFill>
                  <a:srgbClr val="C00000"/>
                </a:solidFill>
              </a:rPr>
              <a:t>型环数量；</a:t>
            </a:r>
          </a:p>
          <a:p>
            <a:r>
              <a:rPr lang="en-US" altLang="zh-CN" dirty="0"/>
              <a:t>Number experiencing thermal distress</a:t>
            </a:r>
            <a:r>
              <a:rPr lang="zh-CN" altLang="en-US" dirty="0"/>
              <a:t>：出现热损伤的</a:t>
            </a:r>
            <a:r>
              <a:rPr lang="en-US" altLang="zh-CN" dirty="0"/>
              <a:t>O</a:t>
            </a:r>
            <a:r>
              <a:rPr lang="zh-CN" altLang="en-US" dirty="0"/>
              <a:t>型环数量；</a:t>
            </a:r>
          </a:p>
          <a:p>
            <a:r>
              <a:rPr lang="en-US" altLang="zh-CN" dirty="0"/>
              <a:t>Launch temperature (degrees F)</a:t>
            </a:r>
            <a:r>
              <a:rPr lang="zh-CN" altLang="en-US" dirty="0"/>
              <a:t>：发射温度（华氏度）；</a:t>
            </a:r>
          </a:p>
          <a:p>
            <a:r>
              <a:rPr lang="en-US" altLang="zh-CN" dirty="0"/>
              <a:t>Leak-check pressure (psi)</a:t>
            </a:r>
            <a:r>
              <a:rPr lang="zh-CN" altLang="en-US" dirty="0"/>
              <a:t>：检漏压力（</a:t>
            </a:r>
            <a:r>
              <a:rPr lang="en-US" altLang="zh-CN" dirty="0"/>
              <a:t>psi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3C4F39EF-43D8-4331-AC62-9247B995332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149EAD19-64A1-470A-B4F4-B764967B213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F8D98A96-C663-4268-9611-4D6310100EC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2" name="Picture 2" descr="美国挑战者号航天飞机尘封32年爆炸画面公开">
            <a:extLst>
              <a:ext uri="{FF2B5EF4-FFF2-40B4-BE49-F238E27FC236}">
                <a16:creationId xmlns:a16="http://schemas.microsoft.com/office/drawing/2014/main" id="{A8A7936F-6536-45C4-995C-5262C3CEC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360" y="4125699"/>
            <a:ext cx="1890090" cy="2327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3379967"/>
      </p:ext>
    </p:extLst>
  </p:cSld>
  <p:clrMapOvr>
    <a:masterClrMapping/>
  </p:clrMapOvr>
  <p:transition>
    <p:blinds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FF70A1-A56B-4C0C-983F-E8FE16A6C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2】</a:t>
            </a:r>
            <a:r>
              <a:rPr lang="zh-CN" altLang="en-US" dirty="0"/>
              <a:t>目的及分析任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D01B6A-A804-4312-8CD6-DB5B8AC010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以全部记录为训练集进行泊松回归建模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对模型进行假设检验和可视化处理，验证泊松回归建模的有效性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按训练模型预测训练集并得到均方根误差。</a:t>
            </a:r>
          </a:p>
          <a:p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E7723A7-4EB3-4627-B7CB-5E5EF48E06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E53011A-06F5-451F-831E-A345C671E6A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9F1B5468-C8D4-4566-A27A-D5ABE8C6C8E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84626"/>
      </p:ext>
    </p:extLst>
  </p:cSld>
  <p:clrMapOvr>
    <a:masterClrMapping/>
  </p:clrMapOvr>
  <p:transition>
    <p:blinds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CF732A-62A6-4A41-BBC1-2B7E0D91BE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3】</a:t>
            </a:r>
            <a:r>
              <a:rPr lang="zh-CN" altLang="en-US" dirty="0"/>
              <a:t>方法及工具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AFE429-E3CA-4C9F-B91F-B441B8A668A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C69B773-DED7-4F8D-8B7D-614201FA5EE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07EECC2-8DED-429C-92C3-CB95B46ABCD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8E8462F1-6700-4735-B6AD-CA2F4DF8CA1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6971112"/>
              </p:ext>
            </p:extLst>
          </p:nvPr>
        </p:nvGraphicFramePr>
        <p:xfrm>
          <a:off x="812800" y="1500175"/>
          <a:ext cx="1087120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4568959"/>
      </p:ext>
    </p:extLst>
  </p:cSld>
  <p:clrMapOvr>
    <a:masterClrMapping/>
  </p:clrMapOvr>
  <p:transition>
    <p:blinds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5B372D-C234-48A8-819A-E91A4496F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4】</a:t>
            </a:r>
            <a:r>
              <a:rPr lang="zh-CN" altLang="en-US" dirty="0"/>
              <a:t>步骤及</a:t>
            </a:r>
            <a:r>
              <a:rPr lang="en-US" altLang="zh-CN" dirty="0"/>
              <a:t>Python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257357-77FE-4D86-B231-B482894DDF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（略）</a:t>
            </a:r>
            <a:endParaRPr lang="en-US" altLang="zh-CN" dirty="0"/>
          </a:p>
          <a:p>
            <a:r>
              <a:rPr lang="zh-CN" altLang="en-US" dirty="0"/>
              <a:t>参见教材详解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59690E8-1A4A-4C12-AA3F-89146286D80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60DDA40-32B4-4239-8A6B-F05BE76E0F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C3C9756-0694-4C53-B211-A5EE49A67B1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080037"/>
      </p:ext>
    </p:extLst>
  </p:cSld>
  <p:clrMapOvr>
    <a:masterClrMapping/>
  </p:clrMapOvr>
  <p:transition>
    <p:blinds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199AD6E-30AC-4D84-9A41-F01A444E83E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3.5 </a:t>
            </a:r>
            <a:r>
              <a:rPr lang="zh-CN" altLang="en-US" dirty="0"/>
              <a:t>重点与难点解读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7879661E-73E8-4FDB-95E8-7F3F78BC206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249137"/>
      </p:ext>
    </p:extLst>
  </p:cSld>
  <p:clrMapOvr>
    <a:masterClrMapping/>
  </p:clrMapOvr>
  <p:transition>
    <p:blinds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3BBE63A8-C1BC-4C28-A180-D140D41614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63552" y="548680"/>
            <a:ext cx="821834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1】</a:t>
            </a:r>
            <a:r>
              <a:rPr lang="zh-CN" altLang="en-US" dirty="0"/>
              <a:t>参数解读</a:t>
            </a:r>
            <a:r>
              <a:rPr lang="en-US" altLang="zh-CN" dirty="0"/>
              <a:t>——</a:t>
            </a:r>
            <a:r>
              <a:rPr lang="zh-CN" altLang="en-US" dirty="0"/>
              <a:t>回归算法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54247B73-48FA-D930-419A-8A95E2BB610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6A75174C-ABF7-4C42-B01A-90FBA25293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603825"/>
              </p:ext>
            </p:extLst>
          </p:nvPr>
        </p:nvGraphicFramePr>
        <p:xfrm>
          <a:off x="812800" y="1946534"/>
          <a:ext cx="9891712" cy="37147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98461">
                  <a:extLst>
                    <a:ext uri="{9D8B030D-6E8A-4147-A177-3AD203B41FA5}">
                      <a16:colId xmlns:a16="http://schemas.microsoft.com/office/drawing/2014/main" val="2680863975"/>
                    </a:ext>
                  </a:extLst>
                </a:gridCol>
                <a:gridCol w="2311922">
                  <a:extLst>
                    <a:ext uri="{9D8B030D-6E8A-4147-A177-3AD203B41FA5}">
                      <a16:colId xmlns:a16="http://schemas.microsoft.com/office/drawing/2014/main" val="2986365486"/>
                    </a:ext>
                  </a:extLst>
                </a:gridCol>
                <a:gridCol w="5181329">
                  <a:extLst>
                    <a:ext uri="{9D8B030D-6E8A-4147-A177-3AD203B41FA5}">
                      <a16:colId xmlns:a16="http://schemas.microsoft.com/office/drawing/2014/main" val="35098999"/>
                    </a:ext>
                  </a:extLst>
                </a:gridCol>
              </a:tblGrid>
              <a:tr h="479572">
                <a:tc>
                  <a:txBody>
                    <a:bodyPr/>
                    <a:lstStyle/>
                    <a:p>
                      <a:r>
                        <a:rPr lang="zh-CN" sz="2400">
                          <a:effectLst/>
                        </a:rPr>
                        <a:t>参数名称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>
                          <a:effectLst/>
                        </a:rPr>
                        <a:t>参数含义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>
                          <a:effectLst/>
                        </a:rPr>
                        <a:t>备注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extLst>
                  <a:ext uri="{0D108BD9-81ED-4DB2-BD59-A6C34878D82A}">
                    <a16:rowId xmlns:a16="http://schemas.microsoft.com/office/drawing/2014/main" val="732567301"/>
                  </a:ext>
                </a:extLst>
              </a:tr>
              <a:tr h="2365220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</a:rPr>
                        <a:t>const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>
                          <a:effectLst/>
                        </a:rPr>
                        <a:t>截距项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>
                          <a:effectLst/>
                        </a:rPr>
                        <a:t>默认情况下，</a:t>
                      </a:r>
                      <a:r>
                        <a:rPr lang="en-US" sz="2400">
                          <a:effectLst/>
                        </a:rPr>
                        <a:t>OLS</a:t>
                      </a:r>
                      <a:r>
                        <a:rPr lang="zh-CN" sz="2400">
                          <a:effectLst/>
                        </a:rPr>
                        <a:t>不含截距项（</a:t>
                      </a:r>
                      <a:r>
                        <a:rPr lang="en-US" sz="2400">
                          <a:effectLst/>
                        </a:rPr>
                        <a:t>Intercept</a:t>
                      </a:r>
                      <a:r>
                        <a:rPr lang="zh-CN" sz="2400">
                          <a:effectLst/>
                        </a:rPr>
                        <a:t>），可以通过</a:t>
                      </a:r>
                      <a:r>
                        <a:rPr lang="en-US" sz="2400">
                          <a:effectLst/>
                        </a:rPr>
                        <a:t>X_add_const = sm.add_constant(X)</a:t>
                      </a:r>
                      <a:r>
                        <a:rPr lang="zh-CN" sz="2400">
                          <a:effectLst/>
                        </a:rPr>
                        <a:t>进行转换来设置截距项这一超级参数。</a:t>
                      </a:r>
                    </a:p>
                    <a:p>
                      <a:r>
                        <a:rPr lang="en-US" sz="2400">
                          <a:effectLst/>
                        </a:rPr>
                        <a:t> </a:t>
                      </a:r>
                      <a:endParaRPr lang="zh-CN" sz="2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extLst>
                  <a:ext uri="{0D108BD9-81ED-4DB2-BD59-A6C34878D82A}">
                    <a16:rowId xmlns:a16="http://schemas.microsoft.com/office/drawing/2014/main" val="577195310"/>
                  </a:ext>
                </a:extLst>
              </a:tr>
              <a:tr h="869921">
                <a:tc>
                  <a:txBody>
                    <a:bodyPr/>
                    <a:lstStyle/>
                    <a:p>
                      <a:r>
                        <a:rPr lang="en-US" sz="2400" u="none">
                          <a:effectLst/>
                        </a:rPr>
                        <a:t>B1,B2,B3</a:t>
                      </a:r>
                      <a:endParaRPr lang="zh-CN" sz="2400" u="non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 u="none" dirty="0">
                          <a:effectLst/>
                        </a:rPr>
                        <a:t>斜率</a:t>
                      </a:r>
                      <a:endParaRPr lang="zh-CN" sz="24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tc>
                  <a:txBody>
                    <a:bodyPr/>
                    <a:lstStyle/>
                    <a:p>
                      <a:r>
                        <a:rPr lang="zh-CN" sz="2400" u="none" dirty="0">
                          <a:effectLst/>
                        </a:rPr>
                        <a:t>斜率的个数取决于自变量的个数</a:t>
                      </a:r>
                      <a:endParaRPr lang="zh-CN" sz="2400" u="non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55222" marR="155222" marT="0" marB="0"/>
                </a:tc>
                <a:extLst>
                  <a:ext uri="{0D108BD9-81ED-4DB2-BD59-A6C34878D82A}">
                    <a16:rowId xmlns:a16="http://schemas.microsoft.com/office/drawing/2014/main" val="35530004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024753"/>
      </p:ext>
    </p:extLst>
  </p:cSld>
  <p:clrMapOvr>
    <a:masterClrMapping/>
  </p:clrMapOvr>
  <p:transition>
    <p:blinds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378DC1D9-1EC6-47E3-AEDA-475BBE1B37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2】 </a:t>
            </a:r>
            <a:r>
              <a:rPr lang="zh-CN" altLang="en-US" dirty="0"/>
              <a:t>统计指标及其应用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pic>
        <p:nvPicPr>
          <p:cNvPr id="6" name="图片 5" descr="图示&#10;&#10;描述已自动生成">
            <a:extLst>
              <a:ext uri="{FF2B5EF4-FFF2-40B4-BE49-F238E27FC236}">
                <a16:creationId xmlns:a16="http://schemas.microsoft.com/office/drawing/2014/main" id="{5E8A7716-5B79-4476-9357-952324F9C5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772816"/>
            <a:ext cx="10871200" cy="4294114"/>
          </a:xfrm>
          <a:prstGeom prst="rect">
            <a:avLst/>
          </a:prstGeom>
          <a:noFill/>
        </p:spPr>
      </p:pic>
      <p:sp>
        <p:nvSpPr>
          <p:cNvPr id="38" name="Text Placeholder 3">
            <a:extLst>
              <a:ext uri="{FF2B5EF4-FFF2-40B4-BE49-F238E27FC236}">
                <a16:creationId xmlns:a16="http://schemas.microsoft.com/office/drawing/2014/main" id="{2B9247BC-6929-776B-229A-C2C6456B2FF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451784"/>
      </p:ext>
    </p:extLst>
  </p:cSld>
  <p:clrMapOvr>
    <a:masterClrMapping/>
  </p:clrMapOvr>
  <p:transition>
    <p:blinds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378DC1D9-1EC6-47E3-AEDA-475BBE1B37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en-US" altLang="zh-CN" dirty="0"/>
              <a:t>【2】 </a:t>
            </a:r>
            <a:r>
              <a:rPr lang="zh-CN" altLang="en-US" dirty="0"/>
              <a:t>统计指标及其应用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24" name="Text Placeholder 3">
            <a:extLst>
              <a:ext uri="{FF2B5EF4-FFF2-40B4-BE49-F238E27FC236}">
                <a16:creationId xmlns:a16="http://schemas.microsoft.com/office/drawing/2014/main" id="{4FB1E837-3CF5-0A78-6C8A-CB9D2FF7D89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</p:spPr>
        <p:txBody>
          <a:bodyPr/>
          <a:lstStyle/>
          <a:p>
            <a:endParaRPr lang="en-US"/>
          </a:p>
        </p:txBody>
      </p:sp>
      <p:sp>
        <p:nvSpPr>
          <p:cNvPr id="26" name="Text Placeholder 4">
            <a:extLst>
              <a:ext uri="{FF2B5EF4-FFF2-40B4-BE49-F238E27FC236}">
                <a16:creationId xmlns:a16="http://schemas.microsoft.com/office/drawing/2014/main" id="{B39F0694-D9E1-4E63-54F5-9D8ED3E6558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28" name="Text Placeholder 5">
            <a:extLst>
              <a:ext uri="{FF2B5EF4-FFF2-40B4-BE49-F238E27FC236}">
                <a16:creationId xmlns:a16="http://schemas.microsoft.com/office/drawing/2014/main" id="{B056A84B-F0BA-9057-A0CA-105C01598EC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1BC90315-D410-43FA-805B-9ED3E76FF7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1181678"/>
              </p:ext>
            </p:extLst>
          </p:nvPr>
        </p:nvGraphicFramePr>
        <p:xfrm>
          <a:off x="812800" y="1781057"/>
          <a:ext cx="10871201" cy="4201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05420">
                  <a:extLst>
                    <a:ext uri="{9D8B030D-6E8A-4147-A177-3AD203B41FA5}">
                      <a16:colId xmlns:a16="http://schemas.microsoft.com/office/drawing/2014/main" val="1008085790"/>
                    </a:ext>
                  </a:extLst>
                </a:gridCol>
                <a:gridCol w="3121996">
                  <a:extLst>
                    <a:ext uri="{9D8B030D-6E8A-4147-A177-3AD203B41FA5}">
                      <a16:colId xmlns:a16="http://schemas.microsoft.com/office/drawing/2014/main" val="3631481338"/>
                    </a:ext>
                  </a:extLst>
                </a:gridCol>
                <a:gridCol w="3643785">
                  <a:extLst>
                    <a:ext uri="{9D8B030D-6E8A-4147-A177-3AD203B41FA5}">
                      <a16:colId xmlns:a16="http://schemas.microsoft.com/office/drawing/2014/main" val="851495047"/>
                    </a:ext>
                  </a:extLst>
                </a:gridCol>
              </a:tblGrid>
              <a:tr h="564530">
                <a:tc>
                  <a:txBody>
                    <a:bodyPr/>
                    <a:lstStyle/>
                    <a:p>
                      <a:pPr algn="just"/>
                      <a:r>
                        <a:rPr lang="en-US" sz="3000" kern="100">
                          <a:effectLst/>
                        </a:rPr>
                        <a:t>x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3000" kern="100">
                          <a:effectLst/>
                        </a:rPr>
                        <a:t>y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检验方法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extLst>
                  <a:ext uri="{0D108BD9-81ED-4DB2-BD59-A6C34878D82A}">
                    <a16:rowId xmlns:a16="http://schemas.microsoft.com/office/drawing/2014/main" val="3720301487"/>
                  </a:ext>
                </a:extLst>
              </a:tr>
              <a:tr h="564530"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数值型数据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数值型数据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3000" kern="100">
                          <a:effectLst/>
                        </a:rPr>
                        <a:t>Pearson</a:t>
                      </a:r>
                      <a:r>
                        <a:rPr lang="zh-CN" sz="3000" kern="100">
                          <a:effectLst/>
                        </a:rPr>
                        <a:t>相关系数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extLst>
                  <a:ext uri="{0D108BD9-81ED-4DB2-BD59-A6C34878D82A}">
                    <a16:rowId xmlns:a16="http://schemas.microsoft.com/office/drawing/2014/main" val="1496098803"/>
                  </a:ext>
                </a:extLst>
              </a:tr>
              <a:tr h="1024030"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 dirty="0">
                          <a:effectLst/>
                        </a:rPr>
                        <a:t>分类型数据（定序数据）</a:t>
                      </a:r>
                      <a:endParaRPr lang="zh-CN" sz="3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数值型数据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3000" kern="100">
                          <a:effectLst/>
                        </a:rPr>
                        <a:t>Spearman</a:t>
                      </a:r>
                      <a:r>
                        <a:rPr lang="zh-CN" sz="3000" kern="100">
                          <a:effectLst/>
                        </a:rPr>
                        <a:t>等级相关系数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extLst>
                  <a:ext uri="{0D108BD9-81ED-4DB2-BD59-A6C34878D82A}">
                    <a16:rowId xmlns:a16="http://schemas.microsoft.com/office/drawing/2014/main" val="3966426068"/>
                  </a:ext>
                </a:extLst>
              </a:tr>
              <a:tr h="1024030"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分类型数据（定类数据）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分类型数据（定类数据）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卡方检验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extLst>
                  <a:ext uri="{0D108BD9-81ED-4DB2-BD59-A6C34878D82A}">
                    <a16:rowId xmlns:a16="http://schemas.microsoft.com/office/drawing/2014/main" val="1812806141"/>
                  </a:ext>
                </a:extLst>
              </a:tr>
              <a:tr h="1024030"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分类型数据（定序</a:t>
                      </a:r>
                      <a:r>
                        <a:rPr lang="en-US" sz="3000" kern="100">
                          <a:effectLst/>
                        </a:rPr>
                        <a:t>/</a:t>
                      </a:r>
                      <a:r>
                        <a:rPr lang="zh-CN" sz="3000" kern="100">
                          <a:effectLst/>
                        </a:rPr>
                        <a:t>定类数据）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3000" kern="100">
                          <a:effectLst/>
                        </a:rPr>
                        <a:t>数值型数据</a:t>
                      </a:r>
                      <a:endParaRPr lang="zh-CN" sz="3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3000" kern="100" dirty="0">
                          <a:effectLst/>
                        </a:rPr>
                        <a:t>ANOVA(</a:t>
                      </a:r>
                      <a:r>
                        <a:rPr lang="zh-CN" sz="3000" kern="100" dirty="0">
                          <a:effectLst/>
                        </a:rPr>
                        <a:t>方差分析</a:t>
                      </a:r>
                      <a:r>
                        <a:rPr lang="en-US" sz="3000" kern="100" dirty="0">
                          <a:effectLst/>
                        </a:rPr>
                        <a:t>)</a:t>
                      </a:r>
                      <a:endParaRPr lang="zh-CN" sz="3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6929" marR="196929" marT="0" marB="0"/>
                </a:tc>
                <a:extLst>
                  <a:ext uri="{0D108BD9-81ED-4DB2-BD59-A6C34878D82A}">
                    <a16:rowId xmlns:a16="http://schemas.microsoft.com/office/drawing/2014/main" val="3954462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1735648"/>
      </p:ext>
    </p:extLst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0B4A6E0-364E-4383-8C98-EFB0337635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应用场景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17ED0F05-6261-4162-9875-EDFC5FB2B0E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241583"/>
      </p:ext>
    </p:extLst>
  </p:cSld>
  <p:clrMapOvr>
    <a:masterClrMapping/>
  </p:clrMapOvr>
  <p:transition>
    <p:blinds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92CAEA-6233-4669-ABE8-C7A356A6F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3】</a:t>
            </a:r>
            <a:r>
              <a:rPr lang="zh-CN" altLang="en-US" dirty="0"/>
              <a:t>方差与均值的重要意义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6BB0FE3-D508-4F74-AA9B-93C2929E6A5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75985F5-A738-445A-ADAC-913DB63A160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82804FF-4957-42E8-B4EE-BCE8580BA14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 descr="形状&#10;&#10;描述已自动生成">
            <a:extLst>
              <a:ext uri="{FF2B5EF4-FFF2-40B4-BE49-F238E27FC236}">
                <a16:creationId xmlns:a16="http://schemas.microsoft.com/office/drawing/2014/main" id="{21635FAE-8586-4088-898C-C518E7C3169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600" y="1435736"/>
            <a:ext cx="6768752" cy="5035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215858"/>
      </p:ext>
    </p:extLst>
  </p:cSld>
  <p:clrMapOvr>
    <a:masterClrMapping/>
  </p:clrMapOvr>
  <p:transition>
    <p:blinds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50E1C3-24AE-4AE7-B0C1-2D53D8BDB6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4】</a:t>
            </a:r>
            <a:r>
              <a:rPr lang="zh-CN" altLang="en-US" dirty="0"/>
              <a:t>（样本）相关系数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67E17E0-10D0-4CB3-8155-8E8F55315B0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869D40D-992F-4D62-8F9E-BECE4579B09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966EB32-E314-4CCD-8647-9112F6DD36A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A86EAC2-9FED-444B-9EA7-D8D9B75E7FD9}"/>
                  </a:ext>
                </a:extLst>
              </p:cNvPr>
              <p:cNvSpPr txBox="1"/>
              <p:nvPr/>
            </p:nvSpPr>
            <p:spPr>
              <a:xfrm>
                <a:off x="2855640" y="1822055"/>
                <a:ext cx="6115478" cy="12594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6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r>
                        <a:rPr lang="zh-CN" altLang="en-US" sz="3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en-US" sz="36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sz="36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36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3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zh-CN" altLang="en-US" sz="36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36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sz="3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3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3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A86EAC2-9FED-444B-9EA7-D8D9B75E7F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5640" y="1822055"/>
                <a:ext cx="6115478" cy="12594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959233DE-71DB-49B1-ADF9-79AC35E760AA}"/>
              </a:ext>
            </a:extLst>
          </p:cNvPr>
          <p:cNvSpPr txBox="1"/>
          <p:nvPr/>
        </p:nvSpPr>
        <p:spPr>
          <a:xfrm>
            <a:off x="8089938" y="5085184"/>
            <a:ext cx="3648029" cy="1273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&gt;0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正相关，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 &lt; 0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负相关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|r|=0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不存在线性关系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"/>
            </a:pP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|r|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＝</a:t>
            </a:r>
            <a:r>
              <a:rPr lang="en-US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示完全线性相关。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CB37758-D248-4F0F-B046-D687C5B631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133045"/>
              </p:ext>
            </p:extLst>
          </p:nvPr>
        </p:nvGraphicFramePr>
        <p:xfrm>
          <a:off x="1775520" y="3801602"/>
          <a:ext cx="7034498" cy="203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r:id="rId4" imgW="5080017" imgH="1524855" progId="Visio.Drawing.11">
                  <p:embed/>
                </p:oleObj>
              </mc:Choice>
              <mc:Fallback>
                <p:oleObj r:id="rId4" imgW="5080017" imgH="1524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3801602"/>
                        <a:ext cx="7034498" cy="2037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4503409"/>
      </p:ext>
    </p:extLst>
  </p:cSld>
  <p:clrMapOvr>
    <a:masterClrMapping/>
  </p:clrMapOvr>
  <p:transition>
    <p:blinds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F2AC79-7F8F-4D5F-918F-3B356BA01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样本相关系数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D88753-3B27-45B4-BA2C-8EDF85268BF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F4A5633-2115-4734-A293-5CF625AE90A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48D5991E-7D95-4DA8-9394-11A37A86A97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6E55D17-F677-4BCE-B96E-E7091171C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8376" y="15567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C595F5-EB66-4D5C-9096-BC6EB063D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78085"/>
              </p:ext>
            </p:extLst>
          </p:nvPr>
        </p:nvGraphicFramePr>
        <p:xfrm>
          <a:off x="1161703" y="1360157"/>
          <a:ext cx="4247902" cy="4911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" r:id="rId3" imgW="4366294" imgH="4998630" progId="Visio.Drawing.11">
                  <p:embed/>
                </p:oleObj>
              </mc:Choice>
              <mc:Fallback>
                <p:oleObj r:id="rId3" imgW="4366294" imgH="4998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703" y="1360157"/>
                        <a:ext cx="4247902" cy="4911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8657003-924D-43BF-8E3C-3C6081141D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059689"/>
              </p:ext>
            </p:extLst>
          </p:nvPr>
        </p:nvGraphicFramePr>
        <p:xfrm>
          <a:off x="6091766" y="4509120"/>
          <a:ext cx="4879824" cy="1413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" r:id="rId5" imgW="5080017" imgH="1524855" progId="Visio.Drawing.11">
                  <p:embed/>
                </p:oleObj>
              </mc:Choice>
              <mc:Fallback>
                <p:oleObj r:id="rId5" imgW="5080017" imgH="1524855" progId="Visio.Drawing.11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1CB37758-D248-4F0F-B046-D687C5B631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1766" y="4509120"/>
                        <a:ext cx="4879824" cy="1413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FEBFE3D-DC48-48F5-B424-8C33C31DE969}"/>
                  </a:ext>
                </a:extLst>
              </p:cNvPr>
              <p:cNvSpPr txBox="1"/>
              <p:nvPr/>
            </p:nvSpPr>
            <p:spPr>
              <a:xfrm>
                <a:off x="5473939" y="2547083"/>
                <a:ext cx="6115478" cy="12594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36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r>
                        <a:rPr lang="zh-CN" altLang="en-US" sz="3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3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36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en-US" sz="36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sz="36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36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3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36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zh-CN" altLang="en-US" sz="36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36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zh-CN" altLang="en-US" sz="3600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sz="3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3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36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sz="3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FEBFE3D-DC48-48F5-B424-8C33C31DE9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939" y="2547083"/>
                <a:ext cx="6115478" cy="125944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7024848"/>
      </p:ext>
    </p:extLst>
  </p:cSld>
  <p:clrMapOvr>
    <a:masterClrMapping/>
  </p:clrMapOvr>
  <p:transition>
    <p:blinds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F88B7F-9D4D-4ACD-B55A-80C963D21D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6】</a:t>
            </a:r>
            <a:r>
              <a:rPr lang="zh-CN" altLang="en-US" dirty="0"/>
              <a:t>泊松分布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29EAA2E-0689-43F7-B696-377F4F6433C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74BEBBE-B68A-4077-AA23-E8787C1DBF5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06FAE3EC-9F10-4030-A616-D6C15F26AEC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4D2B9FDF-15E5-4CFB-86FE-61B438F13B0B}"/>
                  </a:ext>
                </a:extLst>
              </p:cNvPr>
              <p:cNvSpPr txBox="1"/>
              <p:nvPr/>
            </p:nvSpPr>
            <p:spPr>
              <a:xfrm>
                <a:off x="1127448" y="2613174"/>
                <a:ext cx="4701319" cy="12187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smtClean="0">
                          <a:effectLst/>
                          <a:latin typeface="Cambria Math" panose="02040503050406030204" pitchFamily="18" charset="0"/>
                          <a:cs typeface="宋体" panose="02010600030101010101" pitchFamily="2" charset="-122"/>
                        </a:rPr>
                        <m:t>P</m:t>
                      </m:r>
                      <m:d>
                        <m:dPr>
                          <m:begChr m:val="（"/>
                          <m:endChr m:val="）"/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X</m:t>
                          </m:r>
                          <m:r>
                            <a:rPr lang="en-US" altLang="zh-CN" sz="2400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k</m:t>
                          </m:r>
                        </m:e>
                      </m:d>
                      <m:r>
                        <a:rPr lang="en-US" altLang="zh-CN" sz="2400">
                          <a:effectLst/>
                          <a:latin typeface="Cambria Math" panose="02040503050406030204" pitchFamily="18" charset="0"/>
                          <a:cs typeface="宋体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λ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k</m:t>
                              </m:r>
                            </m:sup>
                          </m:sSup>
                          <m:sSup>
                            <m:s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effectLst/>
                                  <a:latin typeface="Cambria Math" panose="02040503050406030204" pitchFamily="18" charset="0"/>
                                  <a:cs typeface="宋体" panose="02010600030101010101" pitchFamily="2" charset="-122"/>
                                </a:rPr>
                                <m:t>λ</m:t>
                              </m:r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sz="2400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k</m:t>
                          </m:r>
                          <m:r>
                            <a:rPr lang="en-US" altLang="zh-CN" sz="2400">
                              <a:effectLst/>
                              <a:latin typeface="Cambria Math" panose="02040503050406030204" pitchFamily="18" charset="0"/>
                              <a:cs typeface="宋体" panose="02010600030101010101" pitchFamily="2" charset="-122"/>
                            </a:rPr>
                            <m:t>!</m:t>
                          </m:r>
                        </m:den>
                      </m:f>
                    </m:oMath>
                  </m:oMathPara>
                </a14:m>
                <a:br>
                  <a:rPr lang="en-US" altLang="zh-CN" sz="2400" dirty="0">
                    <a:effectLst/>
                    <a:cs typeface="宋体" panose="02010600030101010101" pitchFamily="2" charset="-122"/>
                  </a:rPr>
                </a:br>
                <a:r>
                  <a:rPr lang="en-US" altLang="zh-CN" sz="2400" dirty="0">
                    <a:effectLst/>
                    <a:cs typeface="宋体" panose="02010600030101010101" pitchFamily="2" charset="-122"/>
                  </a:rPr>
                  <a:t>     </a:t>
                </a:r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，</a:t>
                </a:r>
                <a:r>
                  <a:rPr lang="en-US" altLang="zh-CN" sz="2400" dirty="0">
                    <a:effectLst/>
                    <a:cs typeface="宋体" panose="02010600030101010101" pitchFamily="2" charset="-122"/>
                  </a:rPr>
                  <a:t>k=0,1,</a:t>
                </a:r>
                <a:r>
                  <a:rPr lang="zh-CN" altLang="zh-CN" sz="2400" dirty="0">
                    <a:effectLst/>
                    <a:cs typeface="宋体" panose="02010600030101010101" pitchFamily="2" charset="-122"/>
                  </a:rPr>
                  <a:t>…</a:t>
                </a:r>
                <a:r>
                  <a:rPr lang="en-US" altLang="zh-CN" sz="2400" dirty="0">
                    <a:effectLst/>
                    <a:cs typeface="宋体" panose="02010600030101010101" pitchFamily="2" charset="-122"/>
                  </a:rPr>
                  <a:t>,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4D2B9FDF-15E5-4CFB-86FE-61B438F13B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448" y="2613174"/>
                <a:ext cx="4701319" cy="1218795"/>
              </a:xfrm>
              <a:prstGeom prst="rect">
                <a:avLst/>
              </a:prstGeom>
              <a:blipFill>
                <a:blip r:embed="rId2"/>
                <a:stretch>
                  <a:fillRect b="-1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6CDEB5AD-7FD4-47F8-A7B2-734F27BE98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43872" y="1669072"/>
            <a:ext cx="6120680" cy="4728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254808"/>
      </p:ext>
    </p:extLst>
  </p:cSld>
  <p:clrMapOvr>
    <a:masterClrMapping/>
  </p:clrMapOvr>
  <p:transition>
    <p:blinds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622A3F-A515-4587-B3AF-C561923D05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7】</a:t>
            </a:r>
            <a:r>
              <a:rPr lang="zh-CN" altLang="en-US" dirty="0"/>
              <a:t>目标函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61EC2F-5353-4476-A45B-4126AABAC6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目标函数</a:t>
            </a:r>
            <a:r>
              <a:rPr lang="en-US" altLang="zh-CN" dirty="0"/>
              <a:t>=</a:t>
            </a:r>
            <a:r>
              <a:rPr lang="zh-CN" altLang="en-US" dirty="0"/>
              <a:t>误差函数</a:t>
            </a:r>
            <a:r>
              <a:rPr lang="en-US" altLang="zh-CN" dirty="0"/>
              <a:t>+</a:t>
            </a:r>
            <a:r>
              <a:rPr lang="zh-CN" altLang="en-US" dirty="0"/>
              <a:t>正则化项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5D597D0-36B8-4D47-8BD9-4C0B40A4290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AB252E6-1106-4EA9-B338-43EDFE2DBC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4A13FF6-1F66-46D1-92B7-1014F75997B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 descr="图示&#10;&#10;描述已自动生成">
            <a:extLst>
              <a:ext uri="{FF2B5EF4-FFF2-40B4-BE49-F238E27FC236}">
                <a16:creationId xmlns:a16="http://schemas.microsoft.com/office/drawing/2014/main" id="{98744013-6A91-4C8D-9969-7B62B51AA12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4997" y="1631472"/>
            <a:ext cx="5274310" cy="467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190174"/>
      </p:ext>
    </p:extLst>
  </p:cSld>
  <p:clrMapOvr>
    <a:masterClrMapping/>
  </p:clrMapOvr>
  <p:transition>
    <p:blinds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CD06D9-A618-43F2-8373-12145160C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8】 L1</a:t>
            </a:r>
            <a:r>
              <a:rPr lang="zh-CN" altLang="en-US" dirty="0"/>
              <a:t>项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458D22E-9B91-42E8-87D8-C9AE639509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7884282-E2A9-46C3-8466-253C677C38A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589D65BC-AB39-4A93-BFCE-0EF81558209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CACCD17-91D1-424E-AF3F-1F350B0F9849}"/>
                  </a:ext>
                </a:extLst>
              </p:cNvPr>
              <p:cNvSpPr txBox="1"/>
              <p:nvPr/>
            </p:nvSpPr>
            <p:spPr>
              <a:xfrm>
                <a:off x="1483254" y="1772816"/>
                <a:ext cx="9217024" cy="37340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1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项的距离计算采用的是</a:t>
                </a:r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曼哈顿距离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为系数绝对值的和。</a:t>
                </a:r>
                <a:endParaRPr lang="zh-CN" altLang="zh-CN" sz="24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m:t> </m:t>
                      </m:r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               </m:t>
                      </m:r>
                      <m:r>
                        <a:rPr lang="zh-CN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3−12</m:t>
                      </m:r>
                      <m:r>
                        <a:rPr lang="zh-CN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4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1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正则化项的性质之一是将最小的权值强制为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从而减少模型中考虑的特征数量。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1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正则化项的随机梯度下降法被称为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asso</a:t>
                </a:r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zh-CN" altLang="zh-CN" sz="24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400" dirty="0">
                    <a:effectLst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建议添加公式号，其余章节也有类似问题。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CACCD17-91D1-424E-AF3F-1F350B0F98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3254" y="1772816"/>
                <a:ext cx="9217024" cy="3734099"/>
              </a:xfrm>
              <a:prstGeom prst="rect">
                <a:avLst/>
              </a:prstGeom>
              <a:blipFill>
                <a:blip r:embed="rId2"/>
                <a:stretch>
                  <a:fillRect l="-992" r="-794" b="-2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5185412"/>
      </p:ext>
    </p:extLst>
  </p:cSld>
  <p:clrMapOvr>
    <a:masterClrMapping/>
  </p:clrMapOvr>
  <p:transition>
    <p:blinds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F9F83D-2145-4370-94A1-DD22B4B38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9】 L2</a:t>
            </a:r>
            <a:r>
              <a:rPr lang="zh-CN" altLang="en-US" dirty="0"/>
              <a:t>项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1993BE5-0D02-480D-B467-B82E27B33D8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2590F18-88AD-4524-B025-EF65292483A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D067233F-4621-495A-979B-8050643C664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19CB40B9-4753-40D4-81C3-A92E42E15511}"/>
                  </a:ext>
                </a:extLst>
              </p:cNvPr>
              <p:cNvSpPr txBox="1"/>
              <p:nvPr/>
            </p:nvSpPr>
            <p:spPr>
              <a:xfrm>
                <a:off x="1494409" y="1918102"/>
                <a:ext cx="9858175" cy="375057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2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项的距离计算采用的是</a:t>
                </a:r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欧氏距离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为系数</a:t>
                </a:r>
                <a:r>
                  <a:rPr lang="zh-CN" altLang="zh-CN" sz="24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平方和</a:t>
                </a:r>
                <a:r>
                  <a:rPr lang="zh-CN" altLang="en-US" sz="24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endParaRPr lang="zh-CN" altLang="zh-CN" sz="24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4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zh-CN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24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                        </m:t>
                      </m:r>
                      <m:r>
                        <a:rPr lang="en-US" altLang="zh-CN" sz="2400" b="0" i="1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altLang="zh-CN" sz="2400" b="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>
                  <a:lnSpc>
                    <a:spcPct val="150000"/>
                  </a:lnSpc>
                </a:pPr>
                <a:endParaRPr lang="en-US" altLang="zh-CN" sz="24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endParaRPr>
              </a:p>
              <a:p>
                <a:pPr indent="266700">
                  <a:lnSpc>
                    <a:spcPct val="150000"/>
                  </a:lnSpc>
                </a:pP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2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正则化项为防止权重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sz="2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太分散，实施权重缩放，减少共线性的负面影响。带</a:t>
                </a:r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L2</a:t>
                </a:r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正则化项的随机梯度下降法被称为</a:t>
                </a:r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宋体" panose="02010600030101010101" pitchFamily="2" charset="-122"/>
                  </a:rPr>
                  <a:t>Ridge</a:t>
                </a:r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算法。</a:t>
                </a:r>
                <a:endParaRPr lang="zh-CN" altLang="zh-CN" sz="2400" dirty="0">
                  <a:effectLst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19CB40B9-4753-40D4-81C3-A92E42E155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4409" y="1918102"/>
                <a:ext cx="9858175" cy="3750579"/>
              </a:xfrm>
              <a:prstGeom prst="rect">
                <a:avLst/>
              </a:prstGeom>
              <a:blipFill>
                <a:blip r:embed="rId2"/>
                <a:stretch>
                  <a:fillRect l="-928" b="-29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8801657"/>
      </p:ext>
    </p:extLst>
  </p:cSld>
  <p:clrMapOvr>
    <a:masterClrMapping/>
  </p:clrMapOvr>
  <p:transition>
    <p:blinds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610F59-37D5-4485-B9EC-8430DCF87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10】</a:t>
            </a:r>
            <a:r>
              <a:rPr lang="zh-CN" altLang="en-US" dirty="0"/>
              <a:t>闵氏距离、欧氏距离、曼哈顿距离和切比雪夫距离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ADB164-7751-48C3-8530-AC5CEF1D752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51C70E9-A6DD-4F98-80B2-B96C3AD277A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A0688940-45C4-4329-8A26-04FB4D76CBA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 descr="图示&#10;&#10;描述已自动生成">
            <a:extLst>
              <a:ext uri="{FF2B5EF4-FFF2-40B4-BE49-F238E27FC236}">
                <a16:creationId xmlns:a16="http://schemas.microsoft.com/office/drawing/2014/main" id="{5E3F56A0-F152-4295-8C62-7F4EF03BDD3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2090" y="1392643"/>
            <a:ext cx="5274310" cy="5122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068915"/>
      </p:ext>
    </p:extLst>
  </p:cSld>
  <p:clrMapOvr>
    <a:masterClrMapping/>
  </p:clrMapOvr>
  <p:transition>
    <p:blinds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DF61C4-CFEC-4B46-8EF1-5137345923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FE011C7-8078-4311-9CE4-CFFF4D7B9E3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20" descr="thankyou">
            <a:extLst>
              <a:ext uri="{FF2B5EF4-FFF2-40B4-BE49-F238E27FC236}">
                <a16:creationId xmlns:a16="http://schemas.microsoft.com/office/drawing/2014/main" id="{C6135895-C92F-47C9-82C3-C2E41160D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17786" y="86511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9FA86BC-503E-4E00-833C-0EF26BADE6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232" y="4048667"/>
            <a:ext cx="1992430" cy="199243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121545A-CA6B-4F1F-9056-58BADFBC72E7}"/>
              </a:ext>
            </a:extLst>
          </p:cNvPr>
          <p:cNvSpPr txBox="1"/>
          <p:nvPr/>
        </p:nvSpPr>
        <p:spPr>
          <a:xfrm flipH="1">
            <a:off x="8544272" y="6202948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教学支撑平台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4451C77-CDC0-482D-8156-2C31E3341F5F}"/>
              </a:ext>
            </a:extLst>
          </p:cNvPr>
          <p:cNvSpPr txBox="1"/>
          <p:nvPr/>
        </p:nvSpPr>
        <p:spPr>
          <a:xfrm>
            <a:off x="4709874" y="4249492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/>
          </a:p>
          <a:p>
            <a:pPr algn="ctr"/>
            <a:r>
              <a:rPr lang="en-US" altLang="zh-CN" dirty="0" err="1"/>
              <a:t>chaolemen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ruc.edu.c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42C7383-E08E-48AE-9AC5-A8F17611B0F2}"/>
              </a:ext>
            </a:extLst>
          </p:cNvPr>
          <p:cNvSpPr txBox="1"/>
          <p:nvPr/>
        </p:nvSpPr>
        <p:spPr>
          <a:xfrm flipH="1">
            <a:off x="4968734" y="628120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作者联系方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D9DAD14-3D5B-43EC-8455-AC5A3FEEC10B}"/>
              </a:ext>
            </a:extLst>
          </p:cNvPr>
          <p:cNvSpPr txBox="1"/>
          <p:nvPr/>
        </p:nvSpPr>
        <p:spPr>
          <a:xfrm flipH="1">
            <a:off x="1703512" y="6188491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配套教材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338D5B2-E839-432F-A3DF-F3FFB5E89F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9496" y="3947460"/>
            <a:ext cx="2093637" cy="209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826683"/>
      </p:ext>
    </p:extLst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应用场景</a:t>
            </a:r>
          </a:p>
        </p:txBody>
      </p:sp>
      <p:pic>
        <p:nvPicPr>
          <p:cNvPr id="5" name="图片 4" descr="图示&#10;&#10;描述已自动生成">
            <a:extLst>
              <a:ext uri="{FF2B5EF4-FFF2-40B4-BE49-F238E27FC236}">
                <a16:creationId xmlns:a16="http://schemas.microsoft.com/office/drawing/2014/main" id="{AF4F4B56-363B-4CA6-8D3A-F6DF56F003D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381" y="1500175"/>
            <a:ext cx="9622037" cy="4762910"/>
          </a:xfrm>
          <a:prstGeom prst="rect">
            <a:avLst/>
          </a:prstGeom>
          <a:noFill/>
        </p:spPr>
      </p:pic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738BF79F-BF2E-18EE-B72B-E50349B8A49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14FE94D1-66C0-ECDA-26A0-502D196F160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829179"/>
      </p:ext>
    </p:extLst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741557F-01B3-4A33-A0A8-4D14540E4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553749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回归分析的主要类型</a:t>
            </a:r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A4571F9F-07AC-C8DB-6F76-6C151E9877A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2B430DD6-DA2A-399A-FB04-BB163A524ED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185530A-466A-4899-92F9-51628FB420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8572966"/>
              </p:ext>
            </p:extLst>
          </p:nvPr>
        </p:nvGraphicFramePr>
        <p:xfrm>
          <a:off x="812800" y="1741684"/>
          <a:ext cx="10871201" cy="42798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31899">
                  <a:extLst>
                    <a:ext uri="{9D8B030D-6E8A-4147-A177-3AD203B41FA5}">
                      <a16:colId xmlns:a16="http://schemas.microsoft.com/office/drawing/2014/main" val="2334563535"/>
                    </a:ext>
                  </a:extLst>
                </a:gridCol>
                <a:gridCol w="4464753">
                  <a:extLst>
                    <a:ext uri="{9D8B030D-6E8A-4147-A177-3AD203B41FA5}">
                      <a16:colId xmlns:a16="http://schemas.microsoft.com/office/drawing/2014/main" val="165827751"/>
                    </a:ext>
                  </a:extLst>
                </a:gridCol>
                <a:gridCol w="2774549">
                  <a:extLst>
                    <a:ext uri="{9D8B030D-6E8A-4147-A177-3AD203B41FA5}">
                      <a16:colId xmlns:a16="http://schemas.microsoft.com/office/drawing/2014/main" val="1787653499"/>
                    </a:ext>
                  </a:extLst>
                </a:gridCol>
              </a:tblGrid>
              <a:tr h="485996"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分类依据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特征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类型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2782254048"/>
                  </a:ext>
                </a:extLst>
              </a:tr>
              <a:tr h="485996">
                <a:tc rowSpan="3"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自变量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只有一个，且最高幂次为</a:t>
                      </a:r>
                      <a:r>
                        <a:rPr lang="en-US" sz="2600">
                          <a:effectLst/>
                        </a:rPr>
                        <a:t>1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简单线性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2235406054"/>
                  </a:ext>
                </a:extLst>
              </a:tr>
              <a:tr h="4859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最高幂次大于</a:t>
                      </a:r>
                      <a:r>
                        <a:rPr lang="en-US" sz="2600">
                          <a:effectLst/>
                        </a:rPr>
                        <a:t>1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多项式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3855400850"/>
                  </a:ext>
                </a:extLst>
              </a:tr>
              <a:tr h="4859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多个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多元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1899632719"/>
                  </a:ext>
                </a:extLst>
              </a:tr>
              <a:tr h="485996">
                <a:tc rowSpan="2"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因变量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计数型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泊松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3705251518"/>
                  </a:ext>
                </a:extLst>
              </a:tr>
              <a:tr h="4859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真</a:t>
                      </a:r>
                      <a:r>
                        <a:rPr lang="en-US" sz="2600">
                          <a:effectLst/>
                        </a:rPr>
                        <a:t>/</a:t>
                      </a:r>
                      <a:r>
                        <a:rPr lang="zh-CN" sz="2600">
                          <a:effectLst/>
                        </a:rPr>
                        <a:t>假二分类型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逻辑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3916510384"/>
                  </a:ext>
                </a:extLst>
              </a:tr>
              <a:tr h="485996">
                <a:tc rowSpan="2">
                  <a:txBody>
                    <a:bodyPr/>
                    <a:lstStyle/>
                    <a:p>
                      <a:r>
                        <a:rPr lang="zh-CN" sz="2600">
                          <a:effectLst/>
                        </a:rPr>
                        <a:t>正则化（惩罚）方式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effectLst/>
                        </a:rPr>
                        <a:t>L1</a:t>
                      </a:r>
                      <a:r>
                        <a:rPr lang="zh-CN" sz="2600">
                          <a:effectLst/>
                        </a:rPr>
                        <a:t>正则化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effectLst/>
                        </a:rPr>
                        <a:t>Lasso</a:t>
                      </a:r>
                      <a:r>
                        <a:rPr lang="zh-CN" sz="2600">
                          <a:effectLst/>
                        </a:rPr>
                        <a:t>回归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1214218907"/>
                  </a:ext>
                </a:extLst>
              </a:tr>
              <a:tr h="8779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effectLst/>
                        </a:rPr>
                        <a:t>L2</a:t>
                      </a:r>
                      <a:r>
                        <a:rPr lang="zh-CN" sz="2600">
                          <a:effectLst/>
                        </a:rPr>
                        <a:t>正则化</a:t>
                      </a:r>
                      <a:endParaRPr lang="zh-CN" sz="3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tc>
                  <a:txBody>
                    <a:bodyPr/>
                    <a:lstStyle/>
                    <a:p>
                      <a:r>
                        <a:rPr lang="zh-CN" sz="2600" dirty="0">
                          <a:effectLst/>
                        </a:rPr>
                        <a:t>岭回归（</a:t>
                      </a:r>
                      <a:r>
                        <a:rPr lang="en-US" sz="2600" dirty="0">
                          <a:effectLst/>
                        </a:rPr>
                        <a:t>Ridge Regression</a:t>
                      </a:r>
                      <a:r>
                        <a:rPr lang="zh-CN" sz="2600" dirty="0">
                          <a:effectLst/>
                        </a:rPr>
                        <a:t>）</a:t>
                      </a:r>
                      <a:endParaRPr lang="zh-CN" sz="3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76369" marR="176369" marT="0" marB="0"/>
                </a:tc>
                <a:extLst>
                  <a:ext uri="{0D108BD9-81ED-4DB2-BD59-A6C34878D82A}">
                    <a16:rowId xmlns:a16="http://schemas.microsoft.com/office/drawing/2014/main" val="29124816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4265059"/>
      </p:ext>
    </p:extLst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55449C-3905-4C31-98D0-DEBFC762DC8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算法原理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325C52A-C511-4F36-AFDC-64C61140D98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518791"/>
      </p:ext>
    </p:extLst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212430-E890-455F-BF85-B39A8DD7EF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 wrap="square" anchor="ctr">
            <a:normAutofit/>
          </a:bodyPr>
          <a:lstStyle/>
          <a:p>
            <a:r>
              <a:rPr lang="zh-CN" altLang="en-US" dirty="0"/>
              <a:t>观察值、预测值和残差的示意图</a:t>
            </a:r>
          </a:p>
        </p:txBody>
      </p:sp>
      <p:pic>
        <p:nvPicPr>
          <p:cNvPr id="7" name="图片 6" descr="图示&#10;&#10;描述已自动生成">
            <a:extLst>
              <a:ext uri="{FF2B5EF4-FFF2-40B4-BE49-F238E27FC236}">
                <a16:creationId xmlns:a16="http://schemas.microsoft.com/office/drawing/2014/main" id="{873614CE-D8E2-4325-9BBC-5DA84CDC49A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1560163"/>
            <a:ext cx="10467933" cy="4762910"/>
          </a:xfrm>
          <a:prstGeom prst="rect">
            <a:avLst/>
          </a:prstGeom>
          <a:noFill/>
        </p:spPr>
      </p:pic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3F07840E-85C9-C01C-9350-ED58493ECD6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E4711AB2-EC4A-5E7A-655C-0CA47ACE07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890974"/>
      </p:ext>
    </p:extLst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831</TotalTime>
  <Words>1778</Words>
  <Application>Microsoft Office PowerPoint</Application>
  <PresentationFormat>宽屏</PresentationFormat>
  <Paragraphs>261</Paragraphs>
  <Slides>5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71" baseType="lpstr">
      <vt:lpstr>Linux Libertine</vt:lpstr>
      <vt:lpstr>等线</vt:lpstr>
      <vt:lpstr>华文中宋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Wingdings 2</vt:lpstr>
      <vt:lpstr>吉祥如意</vt:lpstr>
      <vt:lpstr>Visio.Drawing.11</vt:lpstr>
      <vt:lpstr>第3章         回归分析</vt:lpstr>
      <vt:lpstr>目录</vt:lpstr>
      <vt:lpstr>高尔顿定律及回归现象 P40</vt:lpstr>
      <vt:lpstr>回归分析中的两个核心概念——自变量与因变量</vt:lpstr>
      <vt:lpstr>3.1 应用场景</vt:lpstr>
      <vt:lpstr>应用场景</vt:lpstr>
      <vt:lpstr>回归分析的主要类型</vt:lpstr>
      <vt:lpstr>3.2 算法原理</vt:lpstr>
      <vt:lpstr>观察值、预测值和残差的示意图</vt:lpstr>
      <vt:lpstr>最小二乘法</vt:lpstr>
      <vt:lpstr>评价方法——判定系数</vt:lpstr>
      <vt:lpstr>评价方法——估计标准误差（Mean Square Error， MSE）</vt:lpstr>
      <vt:lpstr> 3.3 核心术语</vt:lpstr>
      <vt:lpstr>【1】回归分析中常用的统计量（1/3）</vt:lpstr>
      <vt:lpstr>核心概念（2/3）</vt:lpstr>
      <vt:lpstr>核心概念（3/3）</vt:lpstr>
      <vt:lpstr>【2】特征矩阵与目标向量</vt:lpstr>
      <vt:lpstr>【3】过拟合与欠拟合</vt:lpstr>
      <vt:lpstr>过拟合和欠拟合的处理方法</vt:lpstr>
      <vt:lpstr>过拟合（Overfitting）</vt:lpstr>
      <vt:lpstr>欠拟合（underfitting）</vt:lpstr>
      <vt:lpstr>【5】模型复杂度评估方法——AIC和BIC信息准则 </vt:lpstr>
      <vt:lpstr>【6】高杠杆点、离群点和强影响点</vt:lpstr>
      <vt:lpstr>四种常用的离群点识别方法</vt:lpstr>
      <vt:lpstr>箱线图与离群点</vt:lpstr>
      <vt:lpstr>Z-score规范化</vt:lpstr>
      <vt:lpstr>3.4 Python编程实践</vt:lpstr>
      <vt:lpstr>3.4 Python编程实践</vt:lpstr>
      <vt:lpstr>3.4.1 线性回归——女性身高与体重数据分析</vt:lpstr>
      <vt:lpstr>【1】数据及分析对象</vt:lpstr>
      <vt:lpstr>【2】目的及分析任务</vt:lpstr>
      <vt:lpstr>【3】方法及工具</vt:lpstr>
      <vt:lpstr>【4】步骤及Python编程</vt:lpstr>
      <vt:lpstr>3.4.2 多元回归——广告收入数据分析</vt:lpstr>
      <vt:lpstr>【1】数据及分析对象</vt:lpstr>
      <vt:lpstr>【2】目的及分析任务</vt:lpstr>
      <vt:lpstr>【3】分析方法及工具</vt:lpstr>
      <vt:lpstr>【4】步骤及Python实现</vt:lpstr>
      <vt:lpstr>【补充】VIF、R2和容差的关系</vt:lpstr>
      <vt:lpstr>VIF的应用</vt:lpstr>
      <vt:lpstr>3.4.3 泊松回归——航班数据分析</vt:lpstr>
      <vt:lpstr>【1】数据及分析对象</vt:lpstr>
      <vt:lpstr>【2】目的及分析任务</vt:lpstr>
      <vt:lpstr>【3】方法及工具</vt:lpstr>
      <vt:lpstr>【4】步骤及Python实现</vt:lpstr>
      <vt:lpstr>3.5 重点与难点解读</vt:lpstr>
      <vt:lpstr>【1】参数解读——回归算法</vt:lpstr>
      <vt:lpstr>【2】 统计指标及其应用（1/2）</vt:lpstr>
      <vt:lpstr>【2】 统计指标及其应用（2/2）</vt:lpstr>
      <vt:lpstr>【3】方差与均值的重要意义</vt:lpstr>
      <vt:lpstr>【4】（样本）相关系数</vt:lpstr>
      <vt:lpstr>样本相关系数</vt:lpstr>
      <vt:lpstr>【6】泊松分布</vt:lpstr>
      <vt:lpstr>【7】目标函数</vt:lpstr>
      <vt:lpstr>【8】 L1项</vt:lpstr>
      <vt:lpstr>【9】 L2项</vt:lpstr>
      <vt:lpstr>【10】闵氏距离、欧氏距离、曼哈顿距离和切比雪夫距离</vt:lpstr>
      <vt:lpstr>PowerPoint 演示文稿</vt:lpstr>
    </vt:vector>
  </TitlesOfParts>
  <Company>LENOVO (Beijing) Limi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Soloman Soloman</cp:lastModifiedBy>
  <cp:revision>1378</cp:revision>
  <dcterms:created xsi:type="dcterms:W3CDTF">2007-03-02T11:26:21Z</dcterms:created>
  <dcterms:modified xsi:type="dcterms:W3CDTF">2022-10-29T10:39:01Z</dcterms:modified>
</cp:coreProperties>
</file>